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3762039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</w:sdtEndPr>
      <w:sdtContent>
        <w:tbl>
          <w:tblPr>
            <w:tblpPr w:leftFromText="187" w:rightFromText="187" w:horzAnchor="margin" w:tblpYSpec="bottom"/>
            <w:tblW w:w="3105" w:type="pct"/>
            <w:tblLook w:val="04A0"/>
          </w:tblPr>
          <w:tblGrid>
            <w:gridCol w:w="5292"/>
          </w:tblGrid>
          <w:tr w:rsidR="0073237D" w:rsidTr="00CD4B78">
            <w:trPr>
              <w:trHeight w:val="614"/>
            </w:trPr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标题"/>
                <w:id w:val="70386419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293" w:type="dxa"/>
                  </w:tcPr>
                  <w:p w:rsidR="0073237D" w:rsidRDefault="0073237D" w:rsidP="00CD4B78">
                    <w:pPr>
                      <w:pStyle w:val="aa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  <w:lang w:eastAsia="zh-CN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b/>
                        <w:bCs/>
                        <w:color w:val="365F91" w:themeColor="accent1" w:themeShade="BF"/>
                        <w:sz w:val="48"/>
                        <w:szCs w:val="48"/>
                        <w:lang w:eastAsia="zh-CN"/>
                      </w:rPr>
                      <w:t>康讯通讯</w:t>
                    </w:r>
                    <w:r>
                      <w:rPr>
                        <w:rFonts w:asciiTheme="majorHAnsi" w:eastAsiaTheme="majorEastAsia" w:hAnsiTheme="majorHAnsi" w:cstheme="majorBidi" w:hint="eastAsia"/>
                        <w:b/>
                        <w:bCs/>
                        <w:color w:val="365F91" w:themeColor="accent1" w:themeShade="BF"/>
                        <w:sz w:val="48"/>
                        <w:szCs w:val="48"/>
                        <w:lang w:eastAsia="zh-CN"/>
                      </w:rPr>
                      <w:t>OA</w:t>
                    </w:r>
                    <w:r>
                      <w:rPr>
                        <w:rFonts w:asciiTheme="majorHAnsi" w:eastAsiaTheme="majorEastAsia" w:hAnsiTheme="majorHAnsi" w:cstheme="majorBidi" w:hint="eastAsia"/>
                        <w:b/>
                        <w:bCs/>
                        <w:color w:val="365F91" w:themeColor="accent1" w:themeShade="BF"/>
                        <w:sz w:val="48"/>
                        <w:szCs w:val="48"/>
                        <w:lang w:eastAsia="zh-CN"/>
                      </w:rPr>
                      <w:t>管理平台</w:t>
                    </w:r>
                  </w:p>
                </w:tc>
              </w:sdtContent>
            </w:sdt>
          </w:tr>
          <w:tr w:rsidR="0073237D" w:rsidTr="00CD4B78">
            <w:trPr>
              <w:trHeight w:val="614"/>
            </w:trPr>
            <w:sdt>
              <w:sdtPr>
                <w:rPr>
                  <w:color w:val="484329" w:themeColor="background2" w:themeShade="3F"/>
                  <w:sz w:val="28"/>
                  <w:szCs w:val="28"/>
                </w:rPr>
                <w:alias w:val="副标题"/>
                <w:id w:val="70386419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293" w:type="dxa"/>
                  </w:tcPr>
                  <w:p w:rsidR="0073237D" w:rsidRDefault="00CD4B78" w:rsidP="00CD4B78">
                    <w:pPr>
                      <w:pStyle w:val="aa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84329" w:themeColor="background2" w:themeShade="3F"/>
                        <w:sz w:val="28"/>
                        <w:szCs w:val="28"/>
                        <w:lang w:eastAsia="zh-CN"/>
                      </w:rPr>
                      <w:t xml:space="preserve"> </w:t>
                    </w:r>
                    <w:r>
                      <w:rPr>
                        <w:rFonts w:hint="eastAsia"/>
                        <w:color w:val="484329" w:themeColor="background2" w:themeShade="3F"/>
                        <w:sz w:val="28"/>
                        <w:szCs w:val="28"/>
                        <w:lang w:eastAsia="zh-CN"/>
                      </w:rPr>
                      <w:t>用户说明书</w:t>
                    </w:r>
                  </w:p>
                </w:tc>
              </w:sdtContent>
            </w:sdt>
          </w:tr>
          <w:tr w:rsidR="0073237D" w:rsidTr="00CD4B78">
            <w:trPr>
              <w:trHeight w:val="630"/>
            </w:trPr>
            <w:tc>
              <w:tcPr>
                <w:tcW w:w="5293" w:type="dxa"/>
              </w:tcPr>
              <w:p w:rsidR="0073237D" w:rsidRDefault="0073237D">
                <w:pPr>
                  <w:pStyle w:val="aa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73237D" w:rsidTr="00CD4B78">
            <w:trPr>
              <w:trHeight w:val="614"/>
            </w:trPr>
            <w:sdt>
              <w:sdtPr>
                <w:alias w:val="摘要"/>
                <w:id w:val="703864200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293" w:type="dxa"/>
                  </w:tcPr>
                  <w:p w:rsidR="0073237D" w:rsidRDefault="00CD4B78" w:rsidP="00CD4B78">
                    <w:pPr>
                      <w:pStyle w:val="aa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办公自动化</w:t>
                    </w:r>
                    <w:r>
                      <w:rPr>
                        <w:rFonts w:hint="eastAsia"/>
                        <w:lang w:eastAsia="zh-CN"/>
                      </w:rPr>
                      <w:t>(OA)</w:t>
                    </w:r>
                    <w:r>
                      <w:rPr>
                        <w:rFonts w:hint="eastAsia"/>
                        <w:lang w:eastAsia="zh-CN"/>
                      </w:rPr>
                      <w:t>是面对公司的日常运作和管理，员工及管理者使用频率最高的应用系统。</w:t>
                    </w:r>
                  </w:p>
                </w:tc>
              </w:sdtContent>
            </w:sdt>
          </w:tr>
          <w:tr w:rsidR="0073237D" w:rsidTr="00CD4B78">
            <w:trPr>
              <w:trHeight w:val="307"/>
            </w:trPr>
            <w:tc>
              <w:tcPr>
                <w:tcW w:w="5293" w:type="dxa"/>
              </w:tcPr>
              <w:p w:rsidR="0073237D" w:rsidRDefault="0073237D">
                <w:pPr>
                  <w:pStyle w:val="aa"/>
                  <w:rPr>
                    <w:lang w:eastAsia="zh-CN"/>
                  </w:rPr>
                </w:pPr>
              </w:p>
            </w:tc>
          </w:tr>
          <w:tr w:rsidR="0073237D" w:rsidTr="00CD4B78">
            <w:trPr>
              <w:trHeight w:val="307"/>
            </w:trPr>
            <w:sdt>
              <w:sdtPr>
                <w:rPr>
                  <w:b/>
                  <w:bCs/>
                </w:rPr>
                <w:alias w:val="作者"/>
                <w:id w:val="703864205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293" w:type="dxa"/>
                  </w:tcPr>
                  <w:p w:rsidR="0073237D" w:rsidRDefault="00CD4B78">
                    <w:pPr>
                      <w:pStyle w:val="aa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  <w:lang w:eastAsia="zh-CN"/>
                      </w:rPr>
                      <w:t>张建华</w:t>
                    </w:r>
                  </w:p>
                </w:tc>
              </w:sdtContent>
            </w:sdt>
          </w:tr>
          <w:tr w:rsidR="0073237D" w:rsidTr="00CD4B78">
            <w:trPr>
              <w:trHeight w:val="307"/>
            </w:trPr>
            <w:sdt>
              <w:sdtPr>
                <w:rPr>
                  <w:b/>
                  <w:bCs/>
                </w:rPr>
                <w:alias w:val="日期"/>
                <w:id w:val="703864210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293" w:type="dxa"/>
                  </w:tcPr>
                  <w:p w:rsidR="0073237D" w:rsidRDefault="0073237D">
                    <w:pPr>
                      <w:pStyle w:val="aa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  <w:lang w:eastAsia="zh-CN"/>
                      </w:rPr>
                      <w:t>6. 7</w:t>
                    </w:r>
                  </w:p>
                </w:tc>
              </w:sdtContent>
            </w:sdt>
          </w:tr>
          <w:tr w:rsidR="0073237D" w:rsidTr="00CD4B78">
            <w:trPr>
              <w:trHeight w:val="307"/>
            </w:trPr>
            <w:tc>
              <w:tcPr>
                <w:tcW w:w="5293" w:type="dxa"/>
              </w:tcPr>
              <w:p w:rsidR="0073237D" w:rsidRDefault="0073237D">
                <w:pPr>
                  <w:pStyle w:val="aa"/>
                  <w:rPr>
                    <w:b/>
                    <w:bCs/>
                  </w:rPr>
                </w:pPr>
              </w:p>
            </w:tc>
          </w:tr>
        </w:tbl>
        <w:p w:rsidR="0073237D" w:rsidRDefault="00607413">
          <w:pPr>
            <w:rPr>
              <w:lang w:eastAsia="zh-CN"/>
            </w:rPr>
          </w:pPr>
          <w:r>
            <w:rPr>
              <w:noProof/>
              <w:lang w:eastAsia="zh-CN"/>
            </w:rPr>
            <w:pict>
              <v:group id="_x0000_s2050" style="position:absolute;left:0;text-align:left;margin-left:4267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2051" type="#_x0000_t32" style="position:absolute;left:6519;top:1258;width:4303;height:10040;flip:x" o:connectortype="straight" strokecolor="#a7bfde [1620]"/>
                <v:group id="_x0000_s2052" style="position:absolute;left:5531;top:9226;width:5291;height:5845" coordorigin="5531,9226" coordsize="5291,5845">
                  <v:shape id="_x0000_s2053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2054" style="position:absolute;left:6117;top:10212;width:4526;height:4258;rotation:41366637fd;flip:y" fillcolor="#d3dfee [820]" stroked="f" strokecolor="#a7bfde [1620]"/>
                  <v:oval id="_x0000_s2055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CN"/>
            </w:rPr>
            <w:pict>
              <v:group id="_x0000_s2061" style="position:absolute;left:0;text-align:left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2062" type="#_x0000_t32" style="position:absolute;left:15;top:15;width:7512;height:7386" o:connectortype="straight" strokecolor="#a7bfde [1620]"/>
                <v:group id="_x0000_s2063" style="position:absolute;left:7095;top:5418;width:2216;height:2216" coordorigin="7907,4350" coordsize="2216,2216">
                  <v:oval id="_x0000_s2064" style="position:absolute;left:7907;top:4350;width:2216;height:2216" fillcolor="#a7bfde [1620]" stroked="f"/>
                  <v:oval id="_x0000_s2065" style="position:absolute;left:7961;top:4684;width:1813;height:1813" fillcolor="#d3dfee [820]" stroked="f"/>
                  <v:oval id="_x0000_s2066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CN"/>
            </w:rPr>
            <w:pict>
              <v:group id="_x0000_s2056" style="position:absolute;left:0;text-align:left;margin-left:5988.8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2057" type="#_x0000_t32" style="position:absolute;left:4136;top:15;width:3058;height:3855" o:connectortype="straight" strokecolor="#a7bfde [1620]"/>
                <v:oval id="_x0000_s2058" style="position:absolute;left:6674;top:444;width:4116;height:4116" fillcolor="#a7bfde [1620]" stroked="f"/>
                <v:oval id="_x0000_s2059" style="position:absolute;left:6773;top:1058;width:3367;height:3367" fillcolor="#d3dfee [820]" stroked="f"/>
                <v:oval id="_x0000_s2060" style="position:absolute;left:6856;top:1709;width:2553;height:2553" fillcolor="#7ba0cd [2420]" stroked="f"/>
                <w10:wrap anchorx="margin" anchory="page"/>
              </v:group>
            </w:pict>
          </w:r>
        </w:p>
        <w:p w:rsidR="0073237D" w:rsidRDefault="0073237D">
          <w:pPr>
            <w:rPr>
              <w:rFonts w:asciiTheme="majorHAnsi" w:eastAsiaTheme="majorEastAsia" w:hAnsiTheme="majorHAnsi" w:cstheme="majorBidi"/>
              <w:i/>
              <w:iCs/>
              <w:color w:val="243F60" w:themeColor="accent1" w:themeShade="7F"/>
              <w:sz w:val="60"/>
              <w:szCs w:val="60"/>
              <w:lang w:eastAsia="zh-CN"/>
            </w:rPr>
          </w:pPr>
          <w:r>
            <w:rPr>
              <w:lang w:eastAsia="zh-CN"/>
            </w:rPr>
            <w:br w:type="page"/>
          </w:r>
        </w:p>
      </w:sdtContent>
    </w:sdt>
    <w:p w:rsidR="00090C11" w:rsidRDefault="00090C11" w:rsidP="00BC3384">
      <w:pPr>
        <w:pStyle w:val="a5"/>
        <w:rPr>
          <w:lang w:eastAsia="zh-CN"/>
        </w:rPr>
      </w:pPr>
    </w:p>
    <w:p w:rsidR="00090C11" w:rsidRDefault="00090C11" w:rsidP="00BC3384">
      <w:pPr>
        <w:pStyle w:val="a5"/>
        <w:rPr>
          <w:lang w:eastAsia="zh-CN"/>
        </w:rPr>
      </w:pPr>
    </w:p>
    <w:p w:rsidR="00090C11" w:rsidRDefault="00090C11" w:rsidP="00DB62DF">
      <w:pPr>
        <w:rPr>
          <w:lang w:eastAsia="zh-CN"/>
        </w:rPr>
      </w:pPr>
    </w:p>
    <w:p w:rsidR="00144E96" w:rsidRDefault="00203EA8" w:rsidP="00BC3384">
      <w:pPr>
        <w:pStyle w:val="a5"/>
        <w:rPr>
          <w:lang w:eastAsia="zh-CN"/>
        </w:rPr>
      </w:pPr>
      <w:r>
        <w:rPr>
          <w:rFonts w:hint="eastAsia"/>
          <w:lang w:eastAsia="zh-CN"/>
        </w:rPr>
        <w:t>康讯</w:t>
      </w:r>
      <w:r>
        <w:rPr>
          <w:rFonts w:hint="eastAsia"/>
          <w:lang w:eastAsia="zh-CN"/>
        </w:rPr>
        <w:t>OA</w:t>
      </w:r>
      <w:r>
        <w:rPr>
          <w:rFonts w:hint="eastAsia"/>
          <w:lang w:eastAsia="zh-CN"/>
        </w:rPr>
        <w:t>管理平台</w:t>
      </w:r>
    </w:p>
    <w:p w:rsidR="00203EA8" w:rsidRDefault="00203EA8" w:rsidP="00BC3384">
      <w:pPr>
        <w:pStyle w:val="a6"/>
        <w:rPr>
          <w:lang w:eastAsia="zh-CN"/>
        </w:rPr>
      </w:pPr>
      <w:r>
        <w:rPr>
          <w:rFonts w:hint="eastAsia"/>
          <w:lang w:eastAsia="zh-CN"/>
        </w:rPr>
        <w:t>用户说明书</w:t>
      </w:r>
    </w:p>
    <w:p w:rsidR="003C2681" w:rsidRDefault="003C2681" w:rsidP="003C2681">
      <w:pPr>
        <w:rPr>
          <w:lang w:eastAsia="zh-CN"/>
        </w:rPr>
      </w:pPr>
    </w:p>
    <w:p w:rsidR="003C2681" w:rsidRDefault="003C268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090C11" w:rsidP="003C2681">
      <w:pPr>
        <w:rPr>
          <w:lang w:eastAsia="zh-CN"/>
        </w:rPr>
      </w:pPr>
    </w:p>
    <w:p w:rsidR="00090C11" w:rsidRDefault="00FD6826" w:rsidP="00FD6826">
      <w:pPr>
        <w:ind w:firstLine="0"/>
        <w:rPr>
          <w:lang w:eastAsia="zh-CN"/>
        </w:rPr>
      </w:pPr>
      <w:r>
        <w:rPr>
          <w:rFonts w:hint="eastAsia"/>
          <w:lang w:eastAsia="zh-CN"/>
        </w:rPr>
        <w:tab/>
      </w:r>
    </w:p>
    <w:p w:rsidR="00090C11" w:rsidRDefault="00090C11" w:rsidP="00090C11">
      <w:pPr>
        <w:jc w:val="center"/>
        <w:rPr>
          <w:lang w:eastAsia="zh-CN"/>
        </w:rPr>
      </w:pPr>
      <w:r>
        <w:rPr>
          <w:rFonts w:hint="eastAsia"/>
          <w:lang w:eastAsia="zh-CN"/>
        </w:rPr>
        <w:t>北京市康讯通讯设备有限公司</w:t>
      </w:r>
    </w:p>
    <w:p w:rsidR="00090C11" w:rsidRDefault="00090C11" w:rsidP="00090C11">
      <w:pPr>
        <w:jc w:val="center"/>
        <w:rPr>
          <w:lang w:eastAsia="zh-CN"/>
        </w:rPr>
      </w:pPr>
      <w:r>
        <w:rPr>
          <w:rFonts w:hint="eastAsia"/>
          <w:lang w:eastAsia="zh-CN"/>
        </w:rPr>
        <w:t>2013</w:t>
      </w:r>
      <w:r>
        <w:rPr>
          <w:rFonts w:hint="eastAsia"/>
          <w:lang w:eastAsia="zh-CN"/>
        </w:rPr>
        <w:t>年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月</w:t>
      </w:r>
    </w:p>
    <w:p w:rsidR="00DB1D71" w:rsidRDefault="00DB1D71" w:rsidP="00090C11">
      <w:pPr>
        <w:jc w:val="center"/>
        <w:rPr>
          <w:lang w:eastAsia="zh-CN"/>
        </w:rPr>
      </w:pPr>
    </w:p>
    <w:p w:rsidR="00D521A2" w:rsidRDefault="00D521A2" w:rsidP="00090C11">
      <w:pPr>
        <w:jc w:val="center"/>
        <w:rPr>
          <w:lang w:eastAsia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23762229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472F78" w:rsidRDefault="00472F78">
          <w:pPr>
            <w:pStyle w:val="TOC"/>
            <w:rPr>
              <w:lang w:eastAsia="zh-CN"/>
            </w:rPr>
          </w:pPr>
          <w:r>
            <w:rPr>
              <w:lang w:val="zh-CN" w:eastAsia="zh-CN"/>
            </w:rPr>
            <w:t>目录</w:t>
          </w:r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472F78">
            <w:instrText xml:space="preserve"> TOC \o "1-3" \h \z \u </w:instrText>
          </w:r>
          <w:r>
            <w:fldChar w:fldCharType="separate"/>
          </w:r>
          <w:hyperlink w:anchor="_Toc358990848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一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概述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49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1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文档目的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0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2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读者对象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1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二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功能概述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2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1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业务范围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3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2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核心业务流程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4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三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运行环境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5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四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任务概述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6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1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应用范围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7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2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边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8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五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访问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59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1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访问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0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六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使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1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1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销售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2" w:history="1">
            <w:r w:rsidR="00BC25DF" w:rsidRPr="00706C9B">
              <w:rPr>
                <w:rStyle w:val="af6"/>
                <w:noProof/>
                <w:lang w:bidi="en-US"/>
              </w:rPr>
              <w:t>1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管理客户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3" w:history="1">
            <w:r w:rsidR="00BC25DF" w:rsidRPr="00706C9B">
              <w:rPr>
                <w:rStyle w:val="af6"/>
                <w:noProof/>
                <w:lang w:bidi="en-US"/>
              </w:rPr>
              <w:t>1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管理项目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4" w:history="1">
            <w:r w:rsidR="00BC25DF" w:rsidRPr="00706C9B">
              <w:rPr>
                <w:rStyle w:val="af6"/>
                <w:noProof/>
                <w:lang w:bidi="en-US"/>
              </w:rPr>
              <w:t>1.3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机型配置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5" w:history="1">
            <w:r w:rsidR="00BC25DF" w:rsidRPr="00706C9B">
              <w:rPr>
                <w:rStyle w:val="af6"/>
                <w:noProof/>
                <w:lang w:bidi="en-US"/>
              </w:rPr>
              <w:t>1.4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报价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6" w:history="1">
            <w:r w:rsidR="00BC25DF" w:rsidRPr="00706C9B">
              <w:rPr>
                <w:rStyle w:val="af6"/>
                <w:noProof/>
                <w:lang w:bidi="en-US"/>
              </w:rPr>
              <w:t>1.5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临时合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7" w:history="1">
            <w:r w:rsidR="00BC25DF" w:rsidRPr="00706C9B">
              <w:rPr>
                <w:rStyle w:val="af6"/>
                <w:noProof/>
                <w:lang w:bidi="en-US"/>
              </w:rPr>
              <w:t>1.6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正式合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8" w:history="1">
            <w:r w:rsidR="00BC25DF" w:rsidRPr="00706C9B">
              <w:rPr>
                <w:rStyle w:val="af6"/>
                <w:noProof/>
                <w:lang w:bidi="en-US"/>
              </w:rPr>
              <w:t>1.7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销售订单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69" w:history="1">
            <w:r w:rsidR="00BC25DF" w:rsidRPr="00706C9B">
              <w:rPr>
                <w:rStyle w:val="af6"/>
                <w:noProof/>
                <w:lang w:bidi="en-US"/>
              </w:rPr>
              <w:t>1.8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销项发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0" w:history="1">
            <w:r w:rsidR="00BC25DF" w:rsidRPr="00706C9B">
              <w:rPr>
                <w:rStyle w:val="af6"/>
                <w:noProof/>
                <w:lang w:bidi="en-US"/>
              </w:rPr>
              <w:t>1.9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合同收款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1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2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采购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2" w:history="1">
            <w:r w:rsidR="00BC25DF" w:rsidRPr="00706C9B">
              <w:rPr>
                <w:rStyle w:val="af6"/>
                <w:noProof/>
                <w:lang w:bidi="en-US"/>
              </w:rPr>
              <w:t>2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供应商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3" w:history="1">
            <w:r w:rsidR="00BC25DF" w:rsidRPr="00706C9B">
              <w:rPr>
                <w:rStyle w:val="af6"/>
                <w:noProof/>
                <w:lang w:bidi="en-US"/>
              </w:rPr>
              <w:t>2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供应商报价单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4" w:history="1">
            <w:r w:rsidR="00BC25DF" w:rsidRPr="00706C9B">
              <w:rPr>
                <w:rStyle w:val="af6"/>
                <w:noProof/>
                <w:lang w:bidi="en-US"/>
              </w:rPr>
              <w:t>2.3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询价单</w:t>
            </w:r>
            <w:r w:rsidR="00BC25DF" w:rsidRPr="00706C9B">
              <w:rPr>
                <w:rStyle w:val="af6"/>
                <w:noProof/>
                <w:lang w:bidi="en-US"/>
              </w:rPr>
              <w:t>(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未做</w:t>
            </w:r>
            <w:r w:rsidR="00BC25DF" w:rsidRPr="00706C9B">
              <w:rPr>
                <w:rStyle w:val="af6"/>
                <w:noProof/>
                <w:lang w:bidi="en-US"/>
              </w:rPr>
              <w:t>)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5" w:history="1">
            <w:r w:rsidR="00BC25DF" w:rsidRPr="00706C9B">
              <w:rPr>
                <w:rStyle w:val="af6"/>
                <w:noProof/>
                <w:lang w:bidi="en-US"/>
              </w:rPr>
              <w:t>2.4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采购合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6" w:history="1">
            <w:r w:rsidR="00BC25DF" w:rsidRPr="00706C9B">
              <w:rPr>
                <w:rStyle w:val="af6"/>
                <w:noProof/>
                <w:lang w:bidi="en-US"/>
              </w:rPr>
              <w:t>2.5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采购订单（未做）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7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3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售后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8" w:history="1">
            <w:r w:rsidR="00BC25DF" w:rsidRPr="00706C9B">
              <w:rPr>
                <w:rStyle w:val="af6"/>
                <w:noProof/>
                <w:lang w:bidi="en-US"/>
              </w:rPr>
              <w:t>3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收货列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79" w:history="1">
            <w:r w:rsidR="00BC25DF" w:rsidRPr="00706C9B">
              <w:rPr>
                <w:rStyle w:val="af6"/>
                <w:noProof/>
                <w:lang w:bidi="en-US"/>
              </w:rPr>
              <w:t>3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初验</w:t>
            </w:r>
            <w:r w:rsidR="00BC25DF" w:rsidRPr="00706C9B">
              <w:rPr>
                <w:rStyle w:val="af6"/>
                <w:noProof/>
                <w:lang w:bidi="en-US"/>
              </w:rPr>
              <w:t>/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终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0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4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财务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1" w:history="1">
            <w:r w:rsidR="00BC25DF" w:rsidRPr="00706C9B">
              <w:rPr>
                <w:rStyle w:val="af6"/>
                <w:noProof/>
                <w:lang w:bidi="en-US"/>
              </w:rPr>
              <w:t>4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采购付款项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2" w:history="1">
            <w:r w:rsidR="00BC25DF" w:rsidRPr="00706C9B">
              <w:rPr>
                <w:rStyle w:val="af6"/>
                <w:noProof/>
                <w:lang w:bidi="en-US"/>
              </w:rPr>
              <w:t>4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销售收款项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3" w:history="1">
            <w:r w:rsidR="00BC25DF" w:rsidRPr="00706C9B">
              <w:rPr>
                <w:rStyle w:val="af6"/>
                <w:noProof/>
                <w:lang w:bidi="en-US"/>
              </w:rPr>
              <w:t>4.3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发票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4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5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5" w:history="1">
            <w:r w:rsidR="00BC25DF" w:rsidRPr="00706C9B">
              <w:rPr>
                <w:rStyle w:val="af6"/>
                <w:noProof/>
                <w:lang w:bidi="en-US"/>
              </w:rPr>
              <w:t>5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报价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6" w:history="1">
            <w:r w:rsidR="00BC25DF" w:rsidRPr="00706C9B">
              <w:rPr>
                <w:rStyle w:val="af6"/>
                <w:noProof/>
                <w:lang w:bidi="en-US"/>
              </w:rPr>
              <w:t>5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发票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7" w:history="1">
            <w:r w:rsidR="00BC25DF" w:rsidRPr="00706C9B">
              <w:rPr>
                <w:rStyle w:val="af6"/>
                <w:noProof/>
                <w:lang w:bidi="en-US"/>
              </w:rPr>
              <w:t>5.3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订单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8" w:history="1">
            <w:r w:rsidR="00BC25DF" w:rsidRPr="00706C9B">
              <w:rPr>
                <w:rStyle w:val="af6"/>
                <w:noProof/>
                <w:lang w:bidi="en-US"/>
              </w:rPr>
              <w:t>5.4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合同模版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89" w:history="1">
            <w:r w:rsidR="00BC25DF" w:rsidRPr="00706C9B">
              <w:rPr>
                <w:rStyle w:val="af6"/>
                <w:noProof/>
                <w:lang w:bidi="en-US"/>
              </w:rPr>
              <w:t>5.5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审核合同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90" w:history="1"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6</w:t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、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系统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91" w:history="1">
            <w:r w:rsidR="00BC25DF" w:rsidRPr="00706C9B">
              <w:rPr>
                <w:rStyle w:val="af6"/>
                <w:noProof/>
                <w:lang w:bidi="en-US"/>
              </w:rPr>
              <w:t>6.1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可选配件源数据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92" w:history="1">
            <w:r w:rsidR="00BC25DF" w:rsidRPr="00706C9B">
              <w:rPr>
                <w:rStyle w:val="af6"/>
                <w:noProof/>
                <w:lang w:bidi="en-US"/>
              </w:rPr>
              <w:t>6.2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合同模版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5DF" w:rsidRDefault="0060741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58990893" w:history="1">
            <w:r w:rsidR="00BC25DF" w:rsidRPr="00706C9B">
              <w:rPr>
                <w:rStyle w:val="af6"/>
                <w:noProof/>
                <w:lang w:bidi="en-US"/>
              </w:rPr>
              <w:t>6.3</w:t>
            </w:r>
            <w:r w:rsidR="00BC25DF">
              <w:rPr>
                <w:noProof/>
                <w:kern w:val="2"/>
                <w:sz w:val="21"/>
              </w:rPr>
              <w:tab/>
            </w:r>
            <w:r w:rsidR="00BC25DF" w:rsidRPr="00706C9B">
              <w:rPr>
                <w:rStyle w:val="af6"/>
                <w:rFonts w:hint="eastAsia"/>
                <w:noProof/>
                <w:lang w:bidi="en-US"/>
              </w:rPr>
              <w:t>合同文件管理</w:t>
            </w:r>
            <w:r w:rsidR="00BC25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C25DF">
              <w:rPr>
                <w:noProof/>
                <w:webHidden/>
              </w:rPr>
              <w:instrText xml:space="preserve"> PAGEREF _Toc35899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5DF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F78" w:rsidRDefault="00607413">
          <w:pPr>
            <w:rPr>
              <w:lang w:eastAsia="zh-CN"/>
            </w:rPr>
          </w:pPr>
          <w:r>
            <w:rPr>
              <w:lang w:eastAsia="zh-CN"/>
            </w:rPr>
            <w:fldChar w:fldCharType="end"/>
          </w:r>
        </w:p>
      </w:sdtContent>
    </w:sdt>
    <w:p w:rsidR="0073237D" w:rsidRDefault="0073237D" w:rsidP="00DB1D71">
      <w:pPr>
        <w:rPr>
          <w:lang w:eastAsia="zh-CN"/>
        </w:rPr>
      </w:pPr>
    </w:p>
    <w:p w:rsidR="000501F4" w:rsidRDefault="000501F4" w:rsidP="00472F78">
      <w:pPr>
        <w:ind w:firstLine="0"/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0501F4" w:rsidP="00DB1D71">
      <w:pPr>
        <w:rPr>
          <w:lang w:eastAsia="zh-CN"/>
        </w:rPr>
      </w:pPr>
    </w:p>
    <w:p w:rsidR="000501F4" w:rsidRDefault="0037236A" w:rsidP="0037236A">
      <w:pPr>
        <w:ind w:firstLine="0"/>
        <w:rPr>
          <w:lang w:eastAsia="zh-CN"/>
        </w:rPr>
      </w:pPr>
      <w:r>
        <w:rPr>
          <w:rFonts w:hint="eastAsia"/>
          <w:lang w:eastAsia="zh-CN"/>
        </w:rPr>
        <w:tab/>
      </w:r>
    </w:p>
    <w:p w:rsidR="000812F4" w:rsidRPr="00CD1D8D" w:rsidRDefault="000812F4" w:rsidP="00DB1D71">
      <w:pPr>
        <w:rPr>
          <w:sz w:val="30"/>
          <w:szCs w:val="30"/>
          <w:lang w:eastAsia="zh-CN"/>
        </w:rPr>
      </w:pPr>
      <w:r w:rsidRPr="00CD1D8D">
        <w:rPr>
          <w:rFonts w:hint="eastAsia"/>
          <w:sz w:val="30"/>
          <w:szCs w:val="30"/>
          <w:lang w:eastAsia="zh-CN"/>
        </w:rPr>
        <w:t>用户使用说明</w:t>
      </w:r>
    </w:p>
    <w:p w:rsidR="000812F4" w:rsidRPr="00CD1D8D" w:rsidRDefault="000812F4" w:rsidP="00DB1D71">
      <w:pPr>
        <w:rPr>
          <w:b/>
          <w:lang w:eastAsia="zh-CN"/>
        </w:rPr>
      </w:pPr>
      <w:r w:rsidRPr="00CD1D8D">
        <w:rPr>
          <w:rFonts w:hint="eastAsia"/>
          <w:b/>
          <w:lang w:eastAsia="zh-CN"/>
        </w:rPr>
        <w:t>用户在使用系统过程中，如有问题与建议，请与研发部联系：</w:t>
      </w:r>
    </w:p>
    <w:p w:rsidR="000812F4" w:rsidRPr="00CD1D8D" w:rsidRDefault="000812F4" w:rsidP="00DB1D71">
      <w:pPr>
        <w:rPr>
          <w:b/>
          <w:lang w:eastAsia="zh-CN"/>
        </w:rPr>
      </w:pPr>
      <w:r w:rsidRPr="00CD1D8D">
        <w:rPr>
          <w:rFonts w:hint="eastAsia"/>
          <w:b/>
          <w:lang w:eastAsia="zh-CN"/>
        </w:rPr>
        <w:t>联系电话：（</w:t>
      </w:r>
      <w:r w:rsidRPr="00CD1D8D">
        <w:rPr>
          <w:rFonts w:hint="eastAsia"/>
          <w:b/>
          <w:lang w:eastAsia="zh-CN"/>
        </w:rPr>
        <w:t>020</w:t>
      </w:r>
      <w:r w:rsidRPr="00CD1D8D">
        <w:rPr>
          <w:rFonts w:hint="eastAsia"/>
          <w:b/>
          <w:lang w:eastAsia="zh-CN"/>
        </w:rPr>
        <w:t>）</w:t>
      </w:r>
      <w:r w:rsidRPr="00CD1D8D">
        <w:rPr>
          <w:rFonts w:hint="eastAsia"/>
          <w:b/>
          <w:lang w:eastAsia="zh-CN"/>
        </w:rPr>
        <w:t>28909102</w:t>
      </w: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00445A" w:rsidRDefault="0000445A" w:rsidP="00DB1D71">
      <w:pPr>
        <w:rPr>
          <w:lang w:eastAsia="zh-CN"/>
        </w:rPr>
      </w:pPr>
    </w:p>
    <w:p w:rsidR="00890DAC" w:rsidRDefault="00890DAC" w:rsidP="00DB1D71">
      <w:pPr>
        <w:rPr>
          <w:lang w:eastAsia="zh-CN"/>
        </w:rPr>
      </w:pPr>
    </w:p>
    <w:p w:rsidR="00890DAC" w:rsidRDefault="00890DAC" w:rsidP="00DB1D71">
      <w:pPr>
        <w:rPr>
          <w:lang w:eastAsia="zh-CN"/>
        </w:rPr>
      </w:pPr>
    </w:p>
    <w:p w:rsidR="00890DAC" w:rsidRDefault="00890DAC" w:rsidP="00DB1D71">
      <w:pPr>
        <w:rPr>
          <w:rFonts w:hint="eastAsia"/>
          <w:lang w:eastAsia="zh-CN"/>
        </w:rPr>
      </w:pPr>
    </w:p>
    <w:p w:rsidR="00EE2744" w:rsidRDefault="00EE2744" w:rsidP="00DB1D71">
      <w:pPr>
        <w:rPr>
          <w:rFonts w:hint="eastAsia"/>
          <w:lang w:eastAsia="zh-CN"/>
        </w:rPr>
      </w:pPr>
    </w:p>
    <w:p w:rsidR="00EE2744" w:rsidRDefault="00EE2744" w:rsidP="00DB1D71">
      <w:pPr>
        <w:rPr>
          <w:rFonts w:hint="eastAsia"/>
          <w:lang w:eastAsia="zh-CN"/>
        </w:rPr>
      </w:pPr>
    </w:p>
    <w:p w:rsidR="00EE2744" w:rsidRDefault="00EE2744" w:rsidP="00DB1D71">
      <w:pPr>
        <w:rPr>
          <w:rFonts w:hint="eastAsia"/>
          <w:lang w:eastAsia="zh-CN"/>
        </w:rPr>
      </w:pPr>
    </w:p>
    <w:p w:rsidR="00EE2744" w:rsidRDefault="00EE2744" w:rsidP="00DB1D71">
      <w:pPr>
        <w:rPr>
          <w:lang w:eastAsia="zh-CN"/>
        </w:rPr>
      </w:pPr>
    </w:p>
    <w:p w:rsidR="00890DAC" w:rsidRDefault="00890DAC" w:rsidP="00DB1D71">
      <w:pPr>
        <w:rPr>
          <w:lang w:eastAsia="zh-CN"/>
        </w:rPr>
      </w:pPr>
    </w:p>
    <w:p w:rsidR="00890DAC" w:rsidRDefault="00890DAC" w:rsidP="00DB1D71">
      <w:pPr>
        <w:rPr>
          <w:lang w:eastAsia="zh-CN"/>
        </w:rPr>
      </w:pPr>
    </w:p>
    <w:p w:rsidR="0000445A" w:rsidRPr="00DA6916" w:rsidRDefault="0000445A" w:rsidP="00DB1D71">
      <w:pPr>
        <w:rPr>
          <w:lang w:eastAsia="zh-CN"/>
        </w:rPr>
      </w:pPr>
      <w:r w:rsidRPr="00DA6916">
        <w:rPr>
          <w:rFonts w:hint="eastAsia"/>
          <w:lang w:eastAsia="zh-CN"/>
        </w:rPr>
        <w:t>标记说明：</w:t>
      </w:r>
    </w:p>
    <w:p w:rsidR="0000445A" w:rsidRPr="00DA6916" w:rsidRDefault="00A8213E" w:rsidP="00DB1D71">
      <w:pPr>
        <w:rPr>
          <w:sz w:val="20"/>
          <w:szCs w:val="20"/>
          <w:lang w:eastAsia="zh-CN"/>
        </w:rPr>
      </w:pPr>
      <w:r>
        <w:rPr>
          <w:noProof/>
          <w:sz w:val="20"/>
          <w:szCs w:val="20"/>
          <w:lang w:eastAsia="zh-CN" w:bidi="ar-SA"/>
        </w:rPr>
        <w:drawing>
          <wp:inline distT="0" distB="0" distL="0" distR="0">
            <wp:extent cx="196610" cy="19661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610" cy="196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2D5BB5" w:rsidRPr="00DA6916">
        <w:rPr>
          <w:rFonts w:hint="eastAsia"/>
          <w:sz w:val="20"/>
          <w:szCs w:val="20"/>
          <w:lang w:eastAsia="zh-CN"/>
        </w:rPr>
        <w:t>说明：表示可以帮助您更好的使用本系统的重要信息。</w:t>
      </w:r>
    </w:p>
    <w:p w:rsidR="002D5BB5" w:rsidRPr="00DA6916" w:rsidRDefault="00606913" w:rsidP="00DB1D71">
      <w:pPr>
        <w:rPr>
          <w:sz w:val="20"/>
          <w:szCs w:val="20"/>
          <w:lang w:eastAsia="zh-CN"/>
        </w:rPr>
      </w:pPr>
      <w:r>
        <w:rPr>
          <w:rFonts w:hint="eastAsia"/>
          <w:noProof/>
          <w:sz w:val="20"/>
          <w:szCs w:val="20"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5BB5" w:rsidRPr="00DA6916">
        <w:rPr>
          <w:rFonts w:hint="eastAsia"/>
          <w:sz w:val="20"/>
          <w:szCs w:val="20"/>
          <w:lang w:eastAsia="zh-CN"/>
        </w:rPr>
        <w:t>注意：表示可能会损坏或导致数据丢失或配置不成功。并告诉您如何避免此类问题。</w:t>
      </w:r>
    </w:p>
    <w:p w:rsidR="000812F4" w:rsidRDefault="0045400C" w:rsidP="00DB1D71">
      <w:pPr>
        <w:rPr>
          <w:lang w:eastAsia="zh-CN"/>
        </w:rPr>
      </w:pPr>
      <w:r>
        <w:rPr>
          <w:rFonts w:hint="eastAsia"/>
          <w:noProof/>
          <w:sz w:val="20"/>
          <w:szCs w:val="20"/>
          <w:lang w:eastAsia="zh-CN" w:bidi="ar-SA"/>
        </w:rPr>
        <w:drawing>
          <wp:inline distT="0" distB="0" distL="0" distR="0">
            <wp:extent cx="192760" cy="179413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726" cy="180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5BB5" w:rsidRPr="00DA6916">
        <w:rPr>
          <w:rFonts w:hint="eastAsia"/>
          <w:sz w:val="20"/>
          <w:szCs w:val="20"/>
          <w:lang w:eastAsia="zh-CN"/>
        </w:rPr>
        <w:t>警告：警告表示此类操作将导致系统出错或者无法继续操作。</w:t>
      </w:r>
    </w:p>
    <w:p w:rsidR="000501F4" w:rsidRDefault="000501F4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0" w:name="_Toc358990848"/>
      <w:r>
        <w:rPr>
          <w:rFonts w:hint="eastAsia"/>
          <w:lang w:eastAsia="zh-CN"/>
        </w:rPr>
        <w:lastRenderedPageBreak/>
        <w:t>概述</w:t>
      </w:r>
      <w:bookmarkEnd w:id="0"/>
    </w:p>
    <w:p w:rsidR="00A83324" w:rsidRDefault="00A83324" w:rsidP="00B0070E">
      <w:pPr>
        <w:pStyle w:val="2"/>
        <w:numPr>
          <w:ilvl w:val="0"/>
          <w:numId w:val="3"/>
        </w:numPr>
        <w:rPr>
          <w:lang w:eastAsia="zh-CN"/>
        </w:rPr>
      </w:pPr>
      <w:bookmarkStart w:id="1" w:name="_Toc358990849"/>
      <w:r>
        <w:rPr>
          <w:rFonts w:hint="eastAsia"/>
          <w:lang w:eastAsia="zh-CN"/>
        </w:rPr>
        <w:t>文档目的</w:t>
      </w:r>
      <w:bookmarkEnd w:id="1"/>
    </w:p>
    <w:p w:rsidR="00A02F21" w:rsidRPr="00A02F21" w:rsidRDefault="00A02F21" w:rsidP="00A02F21">
      <w:pPr>
        <w:rPr>
          <w:lang w:eastAsia="zh-CN"/>
        </w:rPr>
      </w:pPr>
      <w:r>
        <w:rPr>
          <w:rFonts w:hint="eastAsia"/>
          <w:lang w:eastAsia="zh-CN"/>
        </w:rPr>
        <w:t>编写本用户说明书得目的是为了帮助系统用户</w:t>
      </w:r>
      <w:r w:rsidR="00535283">
        <w:rPr>
          <w:rFonts w:hint="eastAsia"/>
          <w:lang w:eastAsia="zh-CN"/>
        </w:rPr>
        <w:t>掌握如何使用“康讯</w:t>
      </w:r>
      <w:r w:rsidR="00535283">
        <w:rPr>
          <w:rFonts w:hint="eastAsia"/>
          <w:lang w:eastAsia="zh-CN"/>
        </w:rPr>
        <w:t>OA</w:t>
      </w:r>
      <w:r w:rsidR="00535283">
        <w:rPr>
          <w:rFonts w:hint="eastAsia"/>
          <w:lang w:eastAsia="zh-CN"/>
        </w:rPr>
        <w:t>管理平台”，以确保本系统的顺利运行；</w:t>
      </w:r>
    </w:p>
    <w:p w:rsidR="00B255BA" w:rsidRDefault="000545EB" w:rsidP="00B0070E">
      <w:pPr>
        <w:pStyle w:val="2"/>
        <w:numPr>
          <w:ilvl w:val="0"/>
          <w:numId w:val="3"/>
        </w:numPr>
        <w:rPr>
          <w:lang w:eastAsia="zh-CN"/>
        </w:rPr>
      </w:pPr>
      <w:bookmarkStart w:id="2" w:name="_Toc358990850"/>
      <w:r>
        <w:rPr>
          <w:rFonts w:hint="eastAsia"/>
          <w:lang w:eastAsia="zh-CN"/>
        </w:rPr>
        <w:t>读者对象</w:t>
      </w:r>
      <w:bookmarkEnd w:id="2"/>
    </w:p>
    <w:p w:rsidR="00A83324" w:rsidRDefault="00BB1297" w:rsidP="00A83324">
      <w:pPr>
        <w:rPr>
          <w:lang w:eastAsia="zh-CN"/>
        </w:rPr>
      </w:pPr>
      <w:r>
        <w:rPr>
          <w:rFonts w:hint="eastAsia"/>
          <w:lang w:eastAsia="zh-CN"/>
        </w:rPr>
        <w:t>此文档面向的读者为</w:t>
      </w:r>
      <w:r w:rsidR="0029249B">
        <w:rPr>
          <w:rFonts w:hint="eastAsia"/>
          <w:lang w:eastAsia="zh-CN"/>
        </w:rPr>
        <w:t>康讯通讯的总经理、销售、采购、财务、售后</w:t>
      </w:r>
      <w:r w:rsidR="00536B1B">
        <w:rPr>
          <w:rFonts w:hint="eastAsia"/>
          <w:lang w:eastAsia="zh-CN"/>
        </w:rPr>
        <w:t>人员</w:t>
      </w:r>
      <w:r>
        <w:rPr>
          <w:rFonts w:hint="eastAsia"/>
          <w:lang w:eastAsia="zh-CN"/>
        </w:rPr>
        <w:t>。</w:t>
      </w:r>
    </w:p>
    <w:p w:rsidR="000501F4" w:rsidRDefault="00253F20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3" w:name="_Toc358990851"/>
      <w:r>
        <w:rPr>
          <w:rFonts w:hint="eastAsia"/>
          <w:lang w:eastAsia="zh-CN"/>
        </w:rPr>
        <w:t>系统功能概述</w:t>
      </w:r>
      <w:bookmarkEnd w:id="3"/>
    </w:p>
    <w:p w:rsidR="00BB6145" w:rsidRDefault="00BB6145" w:rsidP="00B0070E">
      <w:pPr>
        <w:pStyle w:val="2"/>
        <w:numPr>
          <w:ilvl w:val="0"/>
          <w:numId w:val="4"/>
        </w:numPr>
        <w:rPr>
          <w:lang w:eastAsia="zh-CN"/>
        </w:rPr>
      </w:pPr>
      <w:bookmarkStart w:id="4" w:name="_Toc358990852"/>
      <w:r>
        <w:rPr>
          <w:rFonts w:hint="eastAsia"/>
          <w:lang w:eastAsia="zh-CN"/>
        </w:rPr>
        <w:t>系统业务范围</w:t>
      </w:r>
      <w:bookmarkEnd w:id="4"/>
    </w:p>
    <w:p w:rsidR="001D3975" w:rsidRDefault="001D3975" w:rsidP="001D3975">
      <w:pPr>
        <w:rPr>
          <w:lang w:eastAsia="zh-CN"/>
        </w:rPr>
      </w:pPr>
      <w:r>
        <w:rPr>
          <w:rFonts w:hint="eastAsia"/>
          <w:lang w:eastAsia="zh-CN"/>
        </w:rPr>
        <w:t>本系统支持康讯通讯对合同、采购、收款、售后</w:t>
      </w:r>
      <w:r w:rsidR="00E67DC2">
        <w:rPr>
          <w:rFonts w:hint="eastAsia"/>
          <w:lang w:eastAsia="zh-CN"/>
        </w:rPr>
        <w:t>的总和监管</w:t>
      </w:r>
      <w:r w:rsidR="00352144">
        <w:rPr>
          <w:rFonts w:hint="eastAsia"/>
          <w:lang w:eastAsia="zh-CN"/>
        </w:rPr>
        <w:t>，包括</w:t>
      </w:r>
      <w:r w:rsidR="001813E4">
        <w:rPr>
          <w:rFonts w:hint="eastAsia"/>
          <w:lang w:eastAsia="zh-CN"/>
        </w:rPr>
        <w:t>合同文件自动生成、</w:t>
      </w:r>
      <w:r w:rsidR="00F86652">
        <w:rPr>
          <w:rFonts w:hint="eastAsia"/>
          <w:lang w:eastAsia="zh-CN"/>
        </w:rPr>
        <w:t>制作报价表、执行销售下单、发票申请、合同收款、供应商管理、询价、采购、售后、财务付款、进项发票的记录等。</w:t>
      </w:r>
      <w:r w:rsidR="00191851">
        <w:rPr>
          <w:rFonts w:hint="eastAsia"/>
          <w:lang w:eastAsia="zh-CN"/>
        </w:rPr>
        <w:t>系统结构及主要业务功能描述</w:t>
      </w:r>
      <w:r w:rsidR="00974FED">
        <w:rPr>
          <w:rFonts w:hint="eastAsia"/>
          <w:lang w:eastAsia="zh-CN"/>
        </w:rPr>
        <w:t>：</w:t>
      </w:r>
    </w:p>
    <w:p w:rsidR="00974FED" w:rsidRDefault="00974FED" w:rsidP="001D3975">
      <w:pPr>
        <w:rPr>
          <w:lang w:eastAsia="zh-CN"/>
        </w:rPr>
      </w:pPr>
      <w:r>
        <w:rPr>
          <w:rFonts w:hint="eastAsia"/>
          <w:lang w:eastAsia="zh-CN"/>
        </w:rPr>
        <w:t>系统业务模块主要分为</w:t>
      </w:r>
      <w:r w:rsidR="009F5AFD">
        <w:rPr>
          <w:rFonts w:hint="eastAsia"/>
          <w:lang w:eastAsia="zh-CN"/>
        </w:rPr>
        <w:t>六大部分：</w:t>
      </w:r>
    </w:p>
    <w:p w:rsidR="009F5AFD" w:rsidRDefault="00595951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销售</w:t>
      </w:r>
      <w:r w:rsidR="001A25AD">
        <w:rPr>
          <w:rFonts w:hint="eastAsia"/>
          <w:lang w:eastAsia="zh-CN"/>
        </w:rPr>
        <w:t>部分</w:t>
      </w:r>
      <w:r w:rsidR="003F2FC4">
        <w:rPr>
          <w:rFonts w:hint="eastAsia"/>
          <w:lang w:eastAsia="zh-CN"/>
        </w:rPr>
        <w:t>,</w:t>
      </w:r>
      <w:r w:rsidR="003F2FC4">
        <w:rPr>
          <w:rFonts w:hint="eastAsia"/>
          <w:lang w:eastAsia="zh-CN"/>
        </w:rPr>
        <w:t>此部分为核心部分，主要实现项目管理、客户管理、机型配置及报价表制作、</w:t>
      </w:r>
      <w:r w:rsidR="00083A0C">
        <w:rPr>
          <w:rFonts w:hint="eastAsia"/>
          <w:lang w:eastAsia="zh-CN"/>
        </w:rPr>
        <w:t>临时合同与正式合同、合同销售订单、发票申请、合同收款项</w:t>
      </w:r>
      <w:r w:rsidR="009D6374">
        <w:rPr>
          <w:rFonts w:hint="eastAsia"/>
          <w:lang w:eastAsia="zh-CN"/>
        </w:rPr>
        <w:t>功能。</w:t>
      </w:r>
    </w:p>
    <w:p w:rsidR="00096101" w:rsidRDefault="00872DA9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采购部分，</w:t>
      </w:r>
      <w:r w:rsidR="004324E3">
        <w:rPr>
          <w:rFonts w:hint="eastAsia"/>
          <w:lang w:eastAsia="zh-CN"/>
        </w:rPr>
        <w:t>结合销售部分的业务数据</w:t>
      </w:r>
      <w:r w:rsidR="0006757C">
        <w:rPr>
          <w:rFonts w:hint="eastAsia"/>
          <w:lang w:eastAsia="zh-CN"/>
        </w:rPr>
        <w:t>，对订单进行询价、采购、及供应商的采购合同管理、供应商的录入功能</w:t>
      </w:r>
      <w:r w:rsidR="00A66CB5">
        <w:rPr>
          <w:rFonts w:hint="eastAsia"/>
          <w:lang w:eastAsia="zh-CN"/>
        </w:rPr>
        <w:t>。</w:t>
      </w:r>
    </w:p>
    <w:p w:rsidR="00A66CB5" w:rsidRDefault="00A64916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售后部分，</w:t>
      </w:r>
      <w:r w:rsidR="00E32EF9">
        <w:rPr>
          <w:rFonts w:hint="eastAsia"/>
          <w:lang w:eastAsia="zh-CN"/>
        </w:rPr>
        <w:t>负责综合销售部分及采购部分的订单确认与初验、终验的工作</w:t>
      </w:r>
      <w:r w:rsidR="00CD6E75">
        <w:rPr>
          <w:rFonts w:hint="eastAsia"/>
          <w:lang w:eastAsia="zh-CN"/>
        </w:rPr>
        <w:t>。</w:t>
      </w:r>
    </w:p>
    <w:p w:rsidR="00191851" w:rsidRDefault="007748AC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财务部分，</w:t>
      </w:r>
      <w:r w:rsidR="00E83377">
        <w:rPr>
          <w:rFonts w:hint="eastAsia"/>
          <w:lang w:eastAsia="zh-CN"/>
        </w:rPr>
        <w:t>职责为对销售合同收款的核实、采购订购合同的付款、销项发票与进项发票的管理。</w:t>
      </w:r>
    </w:p>
    <w:p w:rsidR="004C1208" w:rsidRDefault="004C1208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审核部分，</w:t>
      </w:r>
      <w:r w:rsidR="00D63A2D">
        <w:rPr>
          <w:rFonts w:hint="eastAsia"/>
          <w:lang w:eastAsia="zh-CN"/>
        </w:rPr>
        <w:t>主要是总经理对合同模版、合同、报价表、询价单、发票申请等审核。</w:t>
      </w:r>
    </w:p>
    <w:p w:rsidR="00354981" w:rsidRDefault="00FB5156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系统部分，一般情况由系统管理员操作，</w:t>
      </w:r>
      <w:r w:rsidR="00F46A1C">
        <w:rPr>
          <w:rFonts w:hint="eastAsia"/>
          <w:lang w:eastAsia="zh-CN"/>
        </w:rPr>
        <w:t>初始化源数据、上传合同模版、合同模版文件、账户管理、角色管理、日志记录、权限管理。</w:t>
      </w:r>
    </w:p>
    <w:p w:rsidR="000D0B36" w:rsidRDefault="00354981" w:rsidP="00B0070E">
      <w:pPr>
        <w:pStyle w:val="ab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总</w:t>
      </w:r>
      <w:r w:rsidR="00DD5D1A">
        <w:rPr>
          <w:rFonts w:hint="eastAsia"/>
          <w:lang w:eastAsia="zh-CN"/>
        </w:rPr>
        <w:t>体结构</w:t>
      </w:r>
    </w:p>
    <w:p w:rsidR="00BF5ADA" w:rsidRDefault="009C2CDC" w:rsidP="00C0217F">
      <w:pPr>
        <w:rPr>
          <w:lang w:eastAsia="zh-CN"/>
        </w:rPr>
      </w:pPr>
      <w:r>
        <w:object w:dxaOrig="15841" w:dyaOrig="6935">
          <v:shape id="_x0000_i1025" type="#_x0000_t75" style="width:414.75pt;height:181.5pt" o:ole="">
            <v:imagedata r:id="rId12" o:title=""/>
          </v:shape>
          <o:OLEObject Type="Embed" ProgID="Visio.Drawing.11" ShapeID="_x0000_i1025" DrawAspect="Content" ObjectID="_1433251292" r:id="rId13"/>
        </w:object>
      </w:r>
    </w:p>
    <w:p w:rsidR="00C0217F" w:rsidRPr="001D3975" w:rsidRDefault="00C0217F" w:rsidP="00C0217F">
      <w:pPr>
        <w:rPr>
          <w:lang w:eastAsia="zh-CN"/>
        </w:rPr>
      </w:pPr>
    </w:p>
    <w:p w:rsidR="00BB6145" w:rsidRDefault="00BB6145" w:rsidP="00B0070E">
      <w:pPr>
        <w:pStyle w:val="2"/>
        <w:numPr>
          <w:ilvl w:val="0"/>
          <w:numId w:val="4"/>
        </w:numPr>
        <w:rPr>
          <w:lang w:eastAsia="zh-CN"/>
        </w:rPr>
      </w:pPr>
      <w:bookmarkStart w:id="5" w:name="_Toc358990853"/>
      <w:r>
        <w:rPr>
          <w:rFonts w:hint="eastAsia"/>
          <w:lang w:eastAsia="zh-CN"/>
        </w:rPr>
        <w:lastRenderedPageBreak/>
        <w:t>核心业务流程</w:t>
      </w:r>
      <w:bookmarkEnd w:id="5"/>
    </w:p>
    <w:p w:rsidR="00120A55" w:rsidRPr="00120A55" w:rsidRDefault="00120A55" w:rsidP="00120A55">
      <w:pPr>
        <w:rPr>
          <w:lang w:eastAsia="zh-CN"/>
        </w:rPr>
      </w:pPr>
      <w:r>
        <w:object w:dxaOrig="7937" w:dyaOrig="6470">
          <v:shape id="_x0000_i1026" type="#_x0000_t75" style="width:396.75pt;height:324pt" o:ole="">
            <v:imagedata r:id="rId14" o:title=""/>
          </v:shape>
          <o:OLEObject Type="Embed" ProgID="Visio.Drawing.11" ShapeID="_x0000_i1026" DrawAspect="Content" ObjectID="_1433251293" r:id="rId15"/>
        </w:object>
      </w:r>
    </w:p>
    <w:p w:rsidR="002D6220" w:rsidRDefault="00D23A8C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6" w:name="_Toc358990854"/>
      <w:r>
        <w:rPr>
          <w:rFonts w:hint="eastAsia"/>
          <w:lang w:eastAsia="zh-CN"/>
        </w:rPr>
        <w:t>系统运行环境</w:t>
      </w:r>
      <w:bookmarkEnd w:id="6"/>
    </w:p>
    <w:p w:rsidR="002E771C" w:rsidRDefault="005A326C" w:rsidP="002E771C">
      <w:pPr>
        <w:rPr>
          <w:lang w:eastAsia="zh-CN"/>
        </w:rPr>
      </w:pPr>
      <w:r w:rsidRPr="005A326C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注意：本部分介绍了使用本系统所必须满足的软硬件条件，如配置低于本章要求的系统环境，则不能保证其正常使用。</w:t>
      </w:r>
    </w:p>
    <w:p w:rsidR="00161BC4" w:rsidRDefault="008B4B51" w:rsidP="008C2C2D">
      <w:pPr>
        <w:pStyle w:val="ab"/>
        <w:ind w:left="42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27440" cy="227440"/>
            <wp:effectExtent l="19050" t="0" r="116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194" cy="2281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066B32">
        <w:rPr>
          <w:rFonts w:hint="eastAsia"/>
          <w:lang w:eastAsia="zh-CN"/>
        </w:rPr>
        <w:t>说明：使用系统之前要确保本地网络可连接。</w:t>
      </w:r>
    </w:p>
    <w:p w:rsidR="009A6B9E" w:rsidRDefault="009A6B9E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：</w:t>
      </w:r>
      <w:r w:rsidR="00853EA8">
        <w:rPr>
          <w:rFonts w:hint="eastAsia"/>
          <w:lang w:eastAsia="zh-CN"/>
        </w:rPr>
        <w:t>Intel i3 (2.30GHZ)</w:t>
      </w:r>
      <w:r w:rsidR="00853EA8">
        <w:rPr>
          <w:rFonts w:hint="eastAsia"/>
          <w:lang w:eastAsia="zh-CN"/>
        </w:rPr>
        <w:t>或以上</w:t>
      </w:r>
    </w:p>
    <w:p w:rsidR="00853EA8" w:rsidRDefault="00004C1B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内存：</w:t>
      </w:r>
      <w:r>
        <w:rPr>
          <w:rFonts w:hint="eastAsia"/>
          <w:lang w:eastAsia="zh-CN"/>
        </w:rPr>
        <w:t>2049M</w:t>
      </w:r>
      <w:r>
        <w:rPr>
          <w:rFonts w:hint="eastAsia"/>
          <w:lang w:eastAsia="zh-CN"/>
        </w:rPr>
        <w:t>或以上</w:t>
      </w:r>
    </w:p>
    <w:p w:rsidR="00004C1B" w:rsidRDefault="00653DCA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操作系统：</w:t>
      </w:r>
      <w:r>
        <w:rPr>
          <w:rFonts w:hint="eastAsia"/>
          <w:lang w:eastAsia="zh-CN"/>
        </w:rPr>
        <w:t>Window XP/Window 7</w:t>
      </w:r>
      <w:r>
        <w:rPr>
          <w:rFonts w:hint="eastAsia"/>
          <w:lang w:eastAsia="zh-CN"/>
        </w:rPr>
        <w:t>及以上</w:t>
      </w:r>
    </w:p>
    <w:p w:rsidR="006C0196" w:rsidRDefault="006C0196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建议分辨率：</w:t>
      </w:r>
      <w:r>
        <w:rPr>
          <w:rFonts w:hint="eastAsia"/>
          <w:lang w:eastAsia="zh-CN"/>
        </w:rPr>
        <w:t>1024</w:t>
      </w:r>
      <w:r w:rsidR="006C3F4F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X</w:t>
      </w:r>
      <w:r w:rsidR="006C3F4F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768</w:t>
      </w:r>
    </w:p>
    <w:p w:rsidR="001768EC" w:rsidRDefault="001768EC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上网软件：</w:t>
      </w:r>
      <w:r w:rsidR="00E345A0">
        <w:rPr>
          <w:rFonts w:hint="eastAsia"/>
          <w:lang w:eastAsia="zh-CN"/>
        </w:rPr>
        <w:t>建议使用</w:t>
      </w:r>
      <w:r w:rsidR="00E345A0" w:rsidRPr="00E345A0">
        <w:rPr>
          <w:lang w:eastAsia="zh-CN"/>
        </w:rPr>
        <w:t>Google Chrome</w:t>
      </w:r>
      <w:r w:rsidR="00E345A0">
        <w:rPr>
          <w:rFonts w:hint="eastAsia"/>
          <w:lang w:eastAsia="zh-CN"/>
        </w:rPr>
        <w:t>浏览器</w:t>
      </w:r>
      <w:r w:rsidR="003C5ABE">
        <w:rPr>
          <w:rFonts w:hint="eastAsia"/>
          <w:lang w:eastAsia="zh-CN"/>
        </w:rPr>
        <w:t>，支持</w:t>
      </w:r>
      <w:r w:rsidR="003C5ABE">
        <w:rPr>
          <w:rFonts w:hint="eastAsia"/>
          <w:lang w:eastAsia="zh-CN"/>
        </w:rPr>
        <w:t>webkit</w:t>
      </w:r>
      <w:r w:rsidR="003C5ABE">
        <w:rPr>
          <w:rFonts w:hint="eastAsia"/>
          <w:lang w:eastAsia="zh-CN"/>
        </w:rPr>
        <w:t>内核的浏览器</w:t>
      </w:r>
      <w:r w:rsidR="00A612D4">
        <w:rPr>
          <w:rFonts w:hint="eastAsia"/>
          <w:lang w:eastAsia="zh-CN"/>
        </w:rPr>
        <w:t>，</w:t>
      </w:r>
      <w:r w:rsidR="00A612D4">
        <w:rPr>
          <w:rFonts w:hint="eastAsia"/>
          <w:lang w:eastAsia="zh-CN"/>
        </w:rPr>
        <w:t>IE9</w:t>
      </w:r>
      <w:r w:rsidR="00A612D4">
        <w:rPr>
          <w:rFonts w:hint="eastAsia"/>
          <w:lang w:eastAsia="zh-CN"/>
        </w:rPr>
        <w:t>局部不兼容</w:t>
      </w:r>
      <w:r w:rsidR="005356A0">
        <w:rPr>
          <w:rFonts w:hint="eastAsia"/>
          <w:lang w:eastAsia="zh-CN"/>
        </w:rPr>
        <w:t>.</w:t>
      </w:r>
    </w:p>
    <w:p w:rsidR="00006AD3" w:rsidRPr="00853EA8" w:rsidRDefault="00006AD3" w:rsidP="008C2C2D">
      <w:pPr>
        <w:pStyle w:val="ab"/>
        <w:ind w:left="420" w:firstLine="0"/>
        <w:rPr>
          <w:lang w:eastAsia="zh-CN"/>
        </w:rPr>
      </w:pPr>
      <w:r>
        <w:rPr>
          <w:rFonts w:hint="eastAsia"/>
          <w:lang w:eastAsia="zh-CN"/>
        </w:rPr>
        <w:t>下载地址：</w:t>
      </w:r>
      <w:r w:rsidR="00B55E4E" w:rsidRPr="00B55E4E">
        <w:rPr>
          <w:lang w:eastAsia="zh-CN"/>
        </w:rPr>
        <w:t>http://www.google.cn/intl/zh-CN/chrome/browser/?installdataindex=chinabookmarkcontrol&amp;brand=CHUN</w:t>
      </w:r>
    </w:p>
    <w:p w:rsidR="00066B32" w:rsidRPr="008C2C2D" w:rsidRDefault="00066B32" w:rsidP="000427EC">
      <w:pPr>
        <w:pStyle w:val="ab"/>
        <w:ind w:left="420" w:firstLine="0"/>
        <w:rPr>
          <w:lang w:eastAsia="zh-CN"/>
        </w:rPr>
      </w:pPr>
    </w:p>
    <w:p w:rsidR="004151A4" w:rsidRPr="004151A4" w:rsidRDefault="00832E15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7" w:name="_Toc358990855"/>
      <w:r>
        <w:rPr>
          <w:rFonts w:hint="eastAsia"/>
          <w:lang w:eastAsia="zh-CN"/>
        </w:rPr>
        <w:t>系统任务概述</w:t>
      </w:r>
      <w:bookmarkEnd w:id="7"/>
    </w:p>
    <w:p w:rsidR="00DE7A7A" w:rsidRDefault="00DE7A7A" w:rsidP="00B0070E">
      <w:pPr>
        <w:pStyle w:val="2"/>
        <w:numPr>
          <w:ilvl w:val="0"/>
          <w:numId w:val="5"/>
        </w:numPr>
        <w:rPr>
          <w:lang w:eastAsia="zh-CN"/>
        </w:rPr>
      </w:pPr>
      <w:bookmarkStart w:id="8" w:name="_Toc358990856"/>
      <w:r>
        <w:rPr>
          <w:rFonts w:hint="eastAsia"/>
          <w:lang w:eastAsia="zh-CN"/>
        </w:rPr>
        <w:lastRenderedPageBreak/>
        <w:t>系统应用范围</w:t>
      </w:r>
      <w:bookmarkEnd w:id="8"/>
    </w:p>
    <w:p w:rsidR="00565E99" w:rsidRPr="00565E99" w:rsidRDefault="003745D3" w:rsidP="003745D3">
      <w:pPr>
        <w:ind w:left="-360"/>
        <w:rPr>
          <w:lang w:eastAsia="zh-CN"/>
        </w:rPr>
      </w:pPr>
      <w:r>
        <w:rPr>
          <w:rFonts w:hint="eastAsia"/>
          <w:lang w:eastAsia="zh-CN"/>
        </w:rPr>
        <w:t>系统支持北京康讯通讯设备有限公司</w:t>
      </w:r>
      <w:r w:rsidR="00891410">
        <w:rPr>
          <w:rFonts w:hint="eastAsia"/>
          <w:lang w:eastAsia="zh-CN"/>
        </w:rPr>
        <w:t>的工作综合监管，包括销售、采购、售后、审核以及财务工作相关的功能。</w:t>
      </w:r>
    </w:p>
    <w:p w:rsidR="00DE7A7A" w:rsidRDefault="00DE7A7A" w:rsidP="00B0070E">
      <w:pPr>
        <w:pStyle w:val="2"/>
        <w:numPr>
          <w:ilvl w:val="0"/>
          <w:numId w:val="5"/>
        </w:numPr>
        <w:rPr>
          <w:lang w:eastAsia="zh-CN"/>
        </w:rPr>
      </w:pPr>
      <w:bookmarkStart w:id="9" w:name="_Toc358990857"/>
      <w:r>
        <w:rPr>
          <w:rFonts w:hint="eastAsia"/>
          <w:lang w:eastAsia="zh-CN"/>
        </w:rPr>
        <w:t>系统边界</w:t>
      </w:r>
      <w:bookmarkEnd w:id="9"/>
    </w:p>
    <w:p w:rsidR="00A60377" w:rsidRDefault="0062029C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日常办公</w:t>
      </w:r>
    </w:p>
    <w:p w:rsidR="001565E3" w:rsidRDefault="001565E3" w:rsidP="001565E3">
      <w:pPr>
        <w:rPr>
          <w:lang w:eastAsia="zh-CN"/>
        </w:rPr>
      </w:pPr>
      <w:r>
        <w:rPr>
          <w:rFonts w:hint="eastAsia"/>
          <w:lang w:eastAsia="zh-CN"/>
        </w:rPr>
        <w:t>实现</w:t>
      </w:r>
      <w:r w:rsidR="00D254F1">
        <w:rPr>
          <w:rFonts w:hint="eastAsia"/>
          <w:lang w:eastAsia="zh-CN"/>
        </w:rPr>
        <w:t>销售部、采购部、售后部</w:t>
      </w:r>
      <w:r w:rsidR="008B0923">
        <w:rPr>
          <w:rFonts w:hint="eastAsia"/>
          <w:lang w:eastAsia="zh-CN"/>
        </w:rPr>
        <w:t>、</w:t>
      </w:r>
      <w:r w:rsidR="00D254F1">
        <w:rPr>
          <w:rFonts w:hint="eastAsia"/>
          <w:lang w:eastAsia="zh-CN"/>
        </w:rPr>
        <w:t>财务部</w:t>
      </w:r>
      <w:r w:rsidR="008B0923">
        <w:rPr>
          <w:rFonts w:hint="eastAsia"/>
          <w:lang w:eastAsia="zh-CN"/>
        </w:rPr>
        <w:t>之间以及这些用户向其管理域内的企业用户招标、做合同、实现采购、</w:t>
      </w:r>
      <w:r w:rsidR="008357C4">
        <w:rPr>
          <w:rFonts w:hint="eastAsia"/>
          <w:lang w:eastAsia="zh-CN"/>
        </w:rPr>
        <w:t>收货、初验、终验、</w:t>
      </w:r>
      <w:r w:rsidR="008B0923">
        <w:rPr>
          <w:rFonts w:hint="eastAsia"/>
          <w:lang w:eastAsia="zh-CN"/>
        </w:rPr>
        <w:t>记录</w:t>
      </w:r>
      <w:r w:rsidR="008357C4">
        <w:rPr>
          <w:rFonts w:hint="eastAsia"/>
          <w:lang w:eastAsia="zh-CN"/>
        </w:rPr>
        <w:t>帐</w:t>
      </w:r>
      <w:r w:rsidR="008B0923">
        <w:rPr>
          <w:rFonts w:hint="eastAsia"/>
          <w:lang w:eastAsia="zh-CN"/>
        </w:rPr>
        <w:t>单</w:t>
      </w:r>
      <w:r w:rsidR="00325FA2">
        <w:rPr>
          <w:rFonts w:hint="eastAsia"/>
          <w:lang w:eastAsia="zh-CN"/>
        </w:rPr>
        <w:t>、审核重要业务。</w:t>
      </w:r>
      <w:r w:rsidR="008B0923">
        <w:rPr>
          <w:rFonts w:hint="eastAsia"/>
          <w:lang w:eastAsia="zh-CN"/>
        </w:rPr>
        <w:t xml:space="preserve"> </w:t>
      </w:r>
    </w:p>
    <w:p w:rsidR="00A60377" w:rsidRDefault="00F95403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采购</w:t>
      </w:r>
      <w:r w:rsidR="00A70CD1">
        <w:rPr>
          <w:rFonts w:hint="eastAsia"/>
          <w:lang w:eastAsia="zh-CN"/>
        </w:rPr>
        <w:t>物流</w:t>
      </w:r>
      <w:r w:rsidR="00763BEE">
        <w:rPr>
          <w:rFonts w:hint="eastAsia"/>
          <w:lang w:eastAsia="zh-CN"/>
        </w:rPr>
        <w:t>跟踪</w:t>
      </w:r>
    </w:p>
    <w:p w:rsidR="00563BA9" w:rsidRDefault="009F3930" w:rsidP="00563BA9">
      <w:pPr>
        <w:rPr>
          <w:lang w:eastAsia="zh-CN"/>
        </w:rPr>
      </w:pPr>
      <w:r>
        <w:rPr>
          <w:rFonts w:hint="eastAsia"/>
          <w:lang w:eastAsia="zh-CN"/>
        </w:rPr>
        <w:t>采购部从供应商处得到设备的订单号及承运公司，进行订单的跟踪。</w:t>
      </w:r>
    </w:p>
    <w:p w:rsidR="008434D0" w:rsidRDefault="002C2059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财务</w:t>
      </w:r>
      <w:r w:rsidR="00E076CF">
        <w:rPr>
          <w:rFonts w:hint="eastAsia"/>
          <w:lang w:eastAsia="zh-CN"/>
        </w:rPr>
        <w:t>对冲</w:t>
      </w:r>
    </w:p>
    <w:p w:rsidR="0086174F" w:rsidRDefault="0084652D" w:rsidP="0086174F">
      <w:pPr>
        <w:ind w:left="360" w:firstLine="0"/>
        <w:rPr>
          <w:lang w:eastAsia="zh-CN"/>
        </w:rPr>
      </w:pPr>
      <w:r>
        <w:rPr>
          <w:rFonts w:hint="eastAsia"/>
          <w:lang w:eastAsia="zh-CN"/>
        </w:rPr>
        <w:t>实现</w:t>
      </w:r>
      <w:r w:rsidR="002D0A87">
        <w:rPr>
          <w:rFonts w:hint="eastAsia"/>
          <w:lang w:eastAsia="zh-CN"/>
        </w:rPr>
        <w:t>对</w:t>
      </w:r>
      <w:r w:rsidR="00137786">
        <w:rPr>
          <w:rFonts w:hint="eastAsia"/>
          <w:lang w:eastAsia="zh-CN"/>
        </w:rPr>
        <w:t>供应商</w:t>
      </w:r>
      <w:r w:rsidR="00C561C1">
        <w:rPr>
          <w:rFonts w:hint="eastAsia"/>
          <w:lang w:eastAsia="zh-CN"/>
        </w:rPr>
        <w:t>付款</w:t>
      </w:r>
      <w:r w:rsidR="00355521">
        <w:rPr>
          <w:rFonts w:hint="eastAsia"/>
          <w:lang w:eastAsia="zh-CN"/>
        </w:rPr>
        <w:t>的简单</w:t>
      </w:r>
      <w:r w:rsidR="00137786">
        <w:rPr>
          <w:rFonts w:hint="eastAsia"/>
          <w:lang w:eastAsia="zh-CN"/>
        </w:rPr>
        <w:t>对冲机制</w:t>
      </w:r>
      <w:r w:rsidR="00A8665F">
        <w:rPr>
          <w:rFonts w:hint="eastAsia"/>
          <w:lang w:eastAsia="zh-CN"/>
        </w:rPr>
        <w:t>，使用中仍缺乏</w:t>
      </w:r>
      <w:r w:rsidR="00B72014">
        <w:rPr>
          <w:rFonts w:hint="eastAsia"/>
          <w:lang w:eastAsia="zh-CN"/>
        </w:rPr>
        <w:t>体现真实情况。</w:t>
      </w:r>
    </w:p>
    <w:p w:rsidR="003754E0" w:rsidRDefault="003754E0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风险</w:t>
      </w:r>
      <w:r w:rsidR="004B13A9">
        <w:rPr>
          <w:rFonts w:hint="eastAsia"/>
          <w:lang w:eastAsia="zh-CN"/>
        </w:rPr>
        <w:t>监测</w:t>
      </w:r>
    </w:p>
    <w:p w:rsidR="00761230" w:rsidRDefault="002A2B5E" w:rsidP="00761230">
      <w:pPr>
        <w:rPr>
          <w:lang w:eastAsia="zh-CN"/>
        </w:rPr>
      </w:pPr>
      <w:r>
        <w:rPr>
          <w:rFonts w:hint="eastAsia"/>
          <w:lang w:eastAsia="zh-CN"/>
        </w:rPr>
        <w:t>实现对重大合同、销售和采购等进出帐</w:t>
      </w:r>
      <w:r w:rsidR="00F720E6">
        <w:rPr>
          <w:rFonts w:hint="eastAsia"/>
          <w:lang w:eastAsia="zh-CN"/>
        </w:rPr>
        <w:t>的监测</w:t>
      </w:r>
      <w:r w:rsidR="00B20E14">
        <w:rPr>
          <w:rFonts w:hint="eastAsia"/>
          <w:lang w:eastAsia="zh-CN"/>
        </w:rPr>
        <w:t>。</w:t>
      </w:r>
    </w:p>
    <w:p w:rsidR="001F6D53" w:rsidRDefault="002C2059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风险分析</w:t>
      </w:r>
    </w:p>
    <w:p w:rsidR="00182188" w:rsidRPr="00450CBB" w:rsidRDefault="00450CBB" w:rsidP="0021418B">
      <w:pPr>
        <w:rPr>
          <w:lang w:eastAsia="zh-CN"/>
        </w:rPr>
      </w:pPr>
      <w:r>
        <w:rPr>
          <w:rFonts w:hint="eastAsia"/>
          <w:lang w:eastAsia="zh-CN"/>
        </w:rPr>
        <w:t>最终目的实现对公司进账、出账、到账的动态风险波动图，预测公司未来的资金发展路线。</w:t>
      </w:r>
    </w:p>
    <w:p w:rsidR="00FB6A14" w:rsidRDefault="00FB6A14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统计报表</w:t>
      </w:r>
    </w:p>
    <w:p w:rsidR="008D728C" w:rsidRDefault="00520A94" w:rsidP="008D728C">
      <w:pPr>
        <w:rPr>
          <w:lang w:eastAsia="zh-CN"/>
        </w:rPr>
      </w:pPr>
      <w:r>
        <w:rPr>
          <w:rFonts w:hint="eastAsia"/>
          <w:lang w:eastAsia="zh-CN"/>
        </w:rPr>
        <w:t>实现对公司的销售部分及采购部分的数据统计，</w:t>
      </w:r>
      <w:r w:rsidR="00331CE1">
        <w:rPr>
          <w:rFonts w:hint="eastAsia"/>
          <w:lang w:eastAsia="zh-CN"/>
        </w:rPr>
        <w:t>分别为：日报、周报、季报、年报。</w:t>
      </w:r>
    </w:p>
    <w:p w:rsidR="00A55CA9" w:rsidRDefault="00A55CA9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任务提醒</w:t>
      </w:r>
    </w:p>
    <w:p w:rsidR="001571F6" w:rsidRDefault="00BC50FB" w:rsidP="001571F6">
      <w:pPr>
        <w:rPr>
          <w:lang w:eastAsia="zh-CN"/>
        </w:rPr>
      </w:pPr>
      <w:r>
        <w:rPr>
          <w:rFonts w:hint="eastAsia"/>
          <w:lang w:eastAsia="zh-CN"/>
        </w:rPr>
        <w:t>针对销售收款、财务付款、订单到货、初验、终验等工作的提醒工作。</w:t>
      </w:r>
    </w:p>
    <w:p w:rsidR="007E7110" w:rsidRDefault="007E7110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企业监管</w:t>
      </w:r>
    </w:p>
    <w:p w:rsidR="00C12978" w:rsidRDefault="00491832" w:rsidP="00C12978">
      <w:pPr>
        <w:rPr>
          <w:lang w:eastAsia="zh-CN"/>
        </w:rPr>
      </w:pPr>
      <w:r>
        <w:rPr>
          <w:rFonts w:hint="eastAsia"/>
          <w:lang w:eastAsia="zh-CN"/>
        </w:rPr>
        <w:t>位于公司总经理对报价表、合同、采购的工作进行审核、判断、决策。</w:t>
      </w:r>
    </w:p>
    <w:p w:rsidR="003754E0" w:rsidRDefault="0077033D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教育培训</w:t>
      </w:r>
    </w:p>
    <w:p w:rsidR="00446249" w:rsidRDefault="00954486" w:rsidP="00446249">
      <w:pPr>
        <w:rPr>
          <w:lang w:eastAsia="zh-CN"/>
        </w:rPr>
      </w:pPr>
      <w:r>
        <w:rPr>
          <w:rFonts w:hint="eastAsia"/>
          <w:lang w:eastAsia="zh-CN"/>
        </w:rPr>
        <w:t>实现对康讯通讯组织统一培训信息的管理与维护</w:t>
      </w:r>
    </w:p>
    <w:p w:rsidR="00A8752E" w:rsidRDefault="00A8752E" w:rsidP="00B0070E">
      <w:pPr>
        <w:pStyle w:val="ab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系统管理</w:t>
      </w:r>
    </w:p>
    <w:p w:rsidR="00540E5B" w:rsidRDefault="000E7213" w:rsidP="00540E5B">
      <w:pPr>
        <w:rPr>
          <w:lang w:eastAsia="zh-CN"/>
        </w:rPr>
      </w:pPr>
      <w:r>
        <w:rPr>
          <w:rFonts w:hint="eastAsia"/>
          <w:lang w:eastAsia="zh-CN"/>
        </w:rPr>
        <w:t>实现对系统用户管理、权限管理、人员管理、订单查询等功能。</w:t>
      </w:r>
    </w:p>
    <w:p w:rsidR="000E7213" w:rsidRPr="000E7213" w:rsidRDefault="000E7213" w:rsidP="00540E5B">
      <w:pPr>
        <w:rPr>
          <w:lang w:eastAsia="zh-CN"/>
        </w:rPr>
      </w:pPr>
      <w:r>
        <w:rPr>
          <w:rFonts w:hint="eastAsia"/>
          <w:lang w:eastAsia="zh-CN"/>
        </w:rPr>
        <w:t>主要完成销售管理、采购管理、售后管理、审核管理、财务管理等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部分系统功能。</w:t>
      </w:r>
    </w:p>
    <w:p w:rsidR="00D23A8C" w:rsidRDefault="00AA5111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10" w:name="_Toc358990858"/>
      <w:r>
        <w:rPr>
          <w:rFonts w:hint="eastAsia"/>
          <w:lang w:eastAsia="zh-CN"/>
        </w:rPr>
        <w:t>系统访问</w:t>
      </w:r>
      <w:bookmarkEnd w:id="10"/>
    </w:p>
    <w:p w:rsidR="0004391B" w:rsidRDefault="0004391B" w:rsidP="00B0070E">
      <w:pPr>
        <w:pStyle w:val="2"/>
        <w:numPr>
          <w:ilvl w:val="0"/>
          <w:numId w:val="7"/>
        </w:numPr>
        <w:rPr>
          <w:lang w:eastAsia="zh-CN"/>
        </w:rPr>
      </w:pPr>
      <w:bookmarkStart w:id="11" w:name="_Toc358990859"/>
      <w:r>
        <w:rPr>
          <w:rFonts w:hint="eastAsia"/>
          <w:lang w:eastAsia="zh-CN"/>
        </w:rPr>
        <w:t>系统访问</w:t>
      </w:r>
      <w:bookmarkEnd w:id="11"/>
    </w:p>
    <w:p w:rsidR="001139EB" w:rsidRDefault="008879B0" w:rsidP="001139EB">
      <w:pPr>
        <w:rPr>
          <w:lang w:eastAsia="zh-CN"/>
        </w:rPr>
      </w:pPr>
      <w:r>
        <w:rPr>
          <w:rFonts w:hint="eastAsia"/>
          <w:lang w:eastAsia="zh-CN"/>
        </w:rPr>
        <w:t>具体操作步骤如下：</w:t>
      </w:r>
    </w:p>
    <w:p w:rsidR="001A7776" w:rsidRDefault="009E54CF" w:rsidP="00B0070E">
      <w:pPr>
        <w:pStyle w:val="ab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启动</w:t>
      </w:r>
      <w:r w:rsidRPr="00E345A0">
        <w:rPr>
          <w:lang w:eastAsia="zh-CN"/>
        </w:rPr>
        <w:t>Google Chrome</w:t>
      </w:r>
      <w:r>
        <w:rPr>
          <w:rFonts w:hint="eastAsia"/>
          <w:lang w:eastAsia="zh-CN"/>
        </w:rPr>
        <w:t>浏览器</w:t>
      </w:r>
    </w:p>
    <w:p w:rsidR="0040135D" w:rsidRDefault="0040135D" w:rsidP="00B0070E">
      <w:pPr>
        <w:pStyle w:val="ab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浏览器启动后，在地址栏输入系统网页地址：</w:t>
      </w:r>
    </w:p>
    <w:p w:rsidR="00B763F4" w:rsidRDefault="00607413" w:rsidP="00B763F4">
      <w:pPr>
        <w:rPr>
          <w:lang w:eastAsia="zh-CN"/>
        </w:rPr>
      </w:pPr>
      <w:hyperlink r:id="rId17" w:history="1">
        <w:r w:rsidR="001628DD">
          <w:rPr>
            <w:rStyle w:val="af6"/>
          </w:rPr>
          <w:t>http://122.13.0.56:8080/ContractManage</w:t>
        </w:r>
      </w:hyperlink>
      <w:r w:rsidR="001628DD">
        <w:rPr>
          <w:rFonts w:hint="eastAsia"/>
          <w:lang w:eastAsia="zh-CN"/>
        </w:rPr>
        <w:t>进入登录页面</w:t>
      </w:r>
      <w:r w:rsidR="00145082">
        <w:rPr>
          <w:rFonts w:hint="eastAsia"/>
          <w:lang w:eastAsia="zh-CN"/>
        </w:rPr>
        <w:t>（见图</w:t>
      </w:r>
      <w:r w:rsidR="00145082">
        <w:rPr>
          <w:rFonts w:hint="eastAsia"/>
          <w:lang w:eastAsia="zh-CN"/>
        </w:rPr>
        <w:t>1</w:t>
      </w:r>
      <w:r w:rsidR="00253DB1">
        <w:rPr>
          <w:rFonts w:hint="eastAsia"/>
          <w:lang w:eastAsia="zh-CN"/>
        </w:rPr>
        <w:t>.1</w:t>
      </w:r>
      <w:r w:rsidR="00A25B08">
        <w:rPr>
          <w:rFonts w:hint="eastAsia"/>
          <w:lang w:eastAsia="zh-CN"/>
        </w:rPr>
        <w:t>,1.2</w:t>
      </w:r>
      <w:r w:rsidR="00145082">
        <w:rPr>
          <w:rFonts w:hint="eastAsia"/>
          <w:lang w:eastAsia="zh-CN"/>
        </w:rPr>
        <w:t>）</w:t>
      </w:r>
      <w:r w:rsidR="00F11D84">
        <w:rPr>
          <w:rFonts w:hint="eastAsia"/>
          <w:lang w:eastAsia="zh-CN"/>
        </w:rPr>
        <w:t>，输入正确的用户名和密码，进入系统</w:t>
      </w:r>
    </w:p>
    <w:p w:rsidR="00120972" w:rsidRDefault="00166E8F" w:rsidP="0069074F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62376"/>
            <wp:effectExtent l="19050" t="0" r="254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2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548E" w:rsidRDefault="0004548E" w:rsidP="00FE62A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</w:t>
      </w:r>
      <w:r w:rsidR="00253DB1">
        <w:rPr>
          <w:rFonts w:hint="eastAsia"/>
          <w:lang w:eastAsia="zh-CN"/>
        </w:rPr>
        <w:t>.1</w:t>
      </w:r>
      <w:r w:rsidR="007E2296">
        <w:rPr>
          <w:rFonts w:hint="eastAsia"/>
          <w:lang w:eastAsia="zh-CN"/>
        </w:rPr>
        <w:t>(</w:t>
      </w:r>
      <w:r w:rsidR="007E2296">
        <w:rPr>
          <w:rFonts w:hint="eastAsia"/>
          <w:lang w:eastAsia="zh-CN"/>
        </w:rPr>
        <w:t>登录页面</w:t>
      </w:r>
      <w:r w:rsidR="007E2296">
        <w:rPr>
          <w:rFonts w:hint="eastAsia"/>
          <w:lang w:eastAsia="zh-CN"/>
        </w:rPr>
        <w:t>)</w:t>
      </w:r>
    </w:p>
    <w:p w:rsidR="00F55FFD" w:rsidRDefault="00851DA5" w:rsidP="00FE62A6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139074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9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5FFD" w:rsidRDefault="00F55FFD" w:rsidP="00FE62A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253DB1">
        <w:rPr>
          <w:rFonts w:hint="eastAsia"/>
          <w:lang w:eastAsia="zh-CN"/>
        </w:rPr>
        <w:t>1.2</w:t>
      </w:r>
      <w:r w:rsidR="00851DA5">
        <w:rPr>
          <w:rFonts w:hint="eastAsia"/>
          <w:lang w:eastAsia="zh-CN"/>
        </w:rPr>
        <w:t>(</w:t>
      </w:r>
      <w:r w:rsidR="00032EFE">
        <w:rPr>
          <w:rFonts w:hint="eastAsia"/>
          <w:lang w:eastAsia="zh-CN"/>
        </w:rPr>
        <w:t>主界面</w:t>
      </w:r>
      <w:r w:rsidR="00851DA5">
        <w:rPr>
          <w:rFonts w:hint="eastAsia"/>
          <w:lang w:eastAsia="zh-CN"/>
        </w:rPr>
        <w:t>)</w:t>
      </w:r>
    </w:p>
    <w:p w:rsidR="00EA00C0" w:rsidRPr="003C0F1B" w:rsidRDefault="00EA00C0" w:rsidP="00FE62A6">
      <w:pPr>
        <w:jc w:val="center"/>
        <w:rPr>
          <w:lang w:eastAsia="zh-CN"/>
        </w:rPr>
      </w:pPr>
    </w:p>
    <w:p w:rsidR="00AA5111" w:rsidRDefault="006251F3" w:rsidP="00B0070E">
      <w:pPr>
        <w:pStyle w:val="1"/>
        <w:numPr>
          <w:ilvl w:val="0"/>
          <w:numId w:val="2"/>
        </w:numPr>
        <w:rPr>
          <w:lang w:eastAsia="zh-CN"/>
        </w:rPr>
      </w:pPr>
      <w:bookmarkStart w:id="12" w:name="_Toc358990860"/>
      <w:r>
        <w:rPr>
          <w:rFonts w:hint="eastAsia"/>
          <w:lang w:eastAsia="zh-CN"/>
        </w:rPr>
        <w:t>系统使用</w:t>
      </w:r>
      <w:bookmarkEnd w:id="12"/>
    </w:p>
    <w:p w:rsidR="00F56891" w:rsidRDefault="00F56891" w:rsidP="00F56891">
      <w:pPr>
        <w:rPr>
          <w:lang w:eastAsia="zh-CN"/>
        </w:rPr>
      </w:pPr>
      <w:r>
        <w:rPr>
          <w:rFonts w:hint="eastAsia"/>
          <w:lang w:eastAsia="zh-CN"/>
        </w:rPr>
        <w:t>本系统根据功能，划分为</w:t>
      </w:r>
      <w:r w:rsidRPr="00A41AE8">
        <w:rPr>
          <w:rFonts w:hint="eastAsia"/>
          <w:highlight w:val="yellow"/>
          <w:lang w:eastAsia="zh-CN"/>
        </w:rPr>
        <w:t>销售管理、采购管理、售后管理、财务管理、审核管理和系统管理五个部分</w:t>
      </w:r>
      <w:r>
        <w:rPr>
          <w:rFonts w:hint="eastAsia"/>
          <w:lang w:eastAsia="zh-CN"/>
        </w:rPr>
        <w:t>。本使用说明书分别对各个功能块的使用进行详细说明。</w:t>
      </w:r>
    </w:p>
    <w:p w:rsidR="00793698" w:rsidRPr="00F56891" w:rsidRDefault="006C6B47" w:rsidP="00F5689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19489" cy="219489"/>
            <wp:effectExtent l="19050" t="0" r="9111" b="0"/>
            <wp:docPr id="2" name="图片 1" descr="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0421" cy="220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44107">
        <w:rPr>
          <w:rFonts w:hint="eastAsia"/>
          <w:b/>
          <w:lang w:eastAsia="zh-CN"/>
        </w:rPr>
        <w:t>说明：此</w:t>
      </w:r>
      <w:r w:rsidR="00A41AE8" w:rsidRPr="00C44107">
        <w:rPr>
          <w:rFonts w:hint="eastAsia"/>
          <w:b/>
          <w:lang w:eastAsia="zh-CN"/>
        </w:rPr>
        <w:t>系统在填写信息时，若出现红色提示语，请按提示内容修改填写，否则将无法提交。修改正确后，即可提交。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13" w:name="_Toc358990861"/>
      <w:r>
        <w:rPr>
          <w:rFonts w:hint="eastAsia"/>
          <w:lang w:eastAsia="zh-CN"/>
        </w:rPr>
        <w:lastRenderedPageBreak/>
        <w:t>销售管理</w:t>
      </w:r>
      <w:bookmarkEnd w:id="13"/>
    </w:p>
    <w:p w:rsidR="00990B5A" w:rsidRPr="00990B5A" w:rsidRDefault="002B20CD" w:rsidP="00990B5A">
      <w:pPr>
        <w:rPr>
          <w:lang w:eastAsia="zh-CN"/>
        </w:rPr>
      </w:pPr>
      <w:r>
        <w:rPr>
          <w:rFonts w:hint="eastAsia"/>
          <w:lang w:eastAsia="zh-CN"/>
        </w:rPr>
        <w:t>此模块实现报价表、合同、订单、收款之间以及涉及其他部</w:t>
      </w:r>
      <w:r w:rsidR="00F430EF">
        <w:rPr>
          <w:rFonts w:hint="eastAsia"/>
          <w:lang w:eastAsia="zh-CN"/>
        </w:rPr>
        <w:t>门</w:t>
      </w:r>
      <w:r>
        <w:rPr>
          <w:rFonts w:hint="eastAsia"/>
          <w:lang w:eastAsia="zh-CN"/>
        </w:rPr>
        <w:t>协同的工作</w:t>
      </w:r>
      <w:r w:rsidR="00B10325">
        <w:rPr>
          <w:rFonts w:hint="eastAsia"/>
          <w:lang w:eastAsia="zh-CN"/>
        </w:rPr>
        <w:t>。</w:t>
      </w:r>
      <w:r w:rsidR="004324B7">
        <w:rPr>
          <w:rFonts w:hint="eastAsia"/>
          <w:lang w:eastAsia="zh-CN"/>
        </w:rPr>
        <w:t>销售人员主要工作为：制作报价表、制作合同、</w:t>
      </w:r>
      <w:r w:rsidR="00EF5862">
        <w:rPr>
          <w:rFonts w:hint="eastAsia"/>
          <w:lang w:eastAsia="zh-CN"/>
        </w:rPr>
        <w:t>下单、申请发票、合同收款等</w:t>
      </w:r>
      <w:r w:rsidR="00E15376">
        <w:rPr>
          <w:rFonts w:hint="eastAsia"/>
          <w:lang w:eastAsia="zh-CN"/>
        </w:rPr>
        <w:t>。</w:t>
      </w:r>
    </w:p>
    <w:p w:rsidR="00664590" w:rsidRDefault="004B4ECA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4" w:name="_Toc358990862"/>
      <w:r>
        <w:rPr>
          <w:rFonts w:hint="eastAsia"/>
          <w:lang w:eastAsia="zh-CN"/>
        </w:rPr>
        <w:t>管理</w:t>
      </w:r>
      <w:r w:rsidR="00694109">
        <w:rPr>
          <w:rFonts w:hint="eastAsia"/>
          <w:lang w:eastAsia="zh-CN"/>
        </w:rPr>
        <w:t>客户</w:t>
      </w:r>
      <w:bookmarkEnd w:id="14"/>
    </w:p>
    <w:p w:rsidR="005B7B83" w:rsidRPr="005B7B83" w:rsidRDefault="005B7B83" w:rsidP="00B0070E">
      <w:pPr>
        <w:pStyle w:val="4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客户列表</w:t>
      </w:r>
    </w:p>
    <w:p w:rsidR="009843AB" w:rsidRDefault="009843AB" w:rsidP="00B0070E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点击“客户管理”时，显示</w:t>
      </w:r>
      <w:r w:rsidR="00152FA5">
        <w:rPr>
          <w:rFonts w:hint="eastAsia"/>
          <w:lang w:eastAsia="zh-CN"/>
        </w:rPr>
        <w:t>客户列表</w:t>
      </w:r>
      <w:r>
        <w:rPr>
          <w:rFonts w:hint="eastAsia"/>
          <w:lang w:eastAsia="zh-CN"/>
        </w:rPr>
        <w:t>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）</w:t>
      </w:r>
    </w:p>
    <w:p w:rsidR="00EC2D16" w:rsidRDefault="00EC2D16" w:rsidP="009843A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2D16" w:rsidRDefault="00EC2D16" w:rsidP="00EA5A70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（客户列表）</w:t>
      </w:r>
    </w:p>
    <w:p w:rsidR="00244377" w:rsidRDefault="00244377" w:rsidP="00EA5A70">
      <w:pPr>
        <w:jc w:val="center"/>
        <w:rPr>
          <w:lang w:eastAsia="zh-CN"/>
        </w:rPr>
      </w:pPr>
    </w:p>
    <w:p w:rsidR="00267AFE" w:rsidRDefault="00267AFE" w:rsidP="00EA5A70">
      <w:pPr>
        <w:jc w:val="center"/>
        <w:rPr>
          <w:lang w:eastAsia="zh-CN"/>
        </w:rPr>
      </w:pPr>
    </w:p>
    <w:p w:rsidR="00C87D0D" w:rsidRPr="009843AB" w:rsidRDefault="00C87D0D" w:rsidP="00B0070E">
      <w:pPr>
        <w:pStyle w:val="4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新增客户</w:t>
      </w:r>
    </w:p>
    <w:p w:rsidR="00366A0A" w:rsidRDefault="00366A0A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9318D4">
        <w:rPr>
          <w:rFonts w:hint="eastAsia"/>
          <w:lang w:eastAsia="zh-CN"/>
        </w:rPr>
        <w:t>客户管理</w:t>
      </w:r>
      <w:r>
        <w:rPr>
          <w:rFonts w:hint="eastAsia"/>
          <w:lang w:eastAsia="zh-CN"/>
        </w:rPr>
        <w:t>”</w:t>
      </w:r>
      <w:r w:rsidR="00E32C3E">
        <w:rPr>
          <w:rFonts w:hint="eastAsia"/>
          <w:lang w:eastAsia="zh-CN"/>
        </w:rPr>
        <w:t>的“新增</w:t>
      </w:r>
      <w:r w:rsidR="009318D4">
        <w:rPr>
          <w:rFonts w:hint="eastAsia"/>
          <w:lang w:eastAsia="zh-CN"/>
        </w:rPr>
        <w:t>客户</w:t>
      </w:r>
      <w:r w:rsidR="00E32C3E">
        <w:rPr>
          <w:rFonts w:hint="eastAsia"/>
          <w:lang w:eastAsia="zh-CN"/>
        </w:rPr>
        <w:t>”，显示页面（如图</w:t>
      </w:r>
      <w:r w:rsidR="00663404">
        <w:rPr>
          <w:rFonts w:hint="eastAsia"/>
          <w:lang w:eastAsia="zh-CN"/>
        </w:rPr>
        <w:t>1.</w:t>
      </w:r>
      <w:r w:rsidR="002700D6">
        <w:rPr>
          <w:rFonts w:hint="eastAsia"/>
          <w:lang w:eastAsia="zh-CN"/>
        </w:rPr>
        <w:t>1.</w:t>
      </w:r>
      <w:r w:rsidR="00D3304B">
        <w:rPr>
          <w:rFonts w:hint="eastAsia"/>
          <w:lang w:eastAsia="zh-CN"/>
        </w:rPr>
        <w:t>2</w:t>
      </w:r>
      <w:r w:rsidR="00E32C3E">
        <w:rPr>
          <w:rFonts w:hint="eastAsia"/>
          <w:lang w:eastAsia="zh-CN"/>
        </w:rPr>
        <w:t>）</w:t>
      </w:r>
    </w:p>
    <w:p w:rsidR="00243328" w:rsidRDefault="00243328" w:rsidP="00243328">
      <w:pPr>
        <w:rPr>
          <w:lang w:eastAsia="zh-CN"/>
        </w:rPr>
      </w:pPr>
      <w:r>
        <w:rPr>
          <w:rFonts w:hint="eastAsia"/>
          <w:lang w:eastAsia="zh-CN"/>
        </w:rPr>
        <w:t>在表单中输入公司名称、输入注册地址、输入负责人、输入电话、输入邮箱、选择所在地、输入描述。</w:t>
      </w:r>
    </w:p>
    <w:p w:rsidR="00243328" w:rsidRDefault="00243328" w:rsidP="00243328">
      <w:pPr>
        <w:rPr>
          <w:lang w:eastAsia="zh-CN"/>
        </w:rPr>
      </w:pPr>
      <w:r>
        <w:rPr>
          <w:rFonts w:hint="eastAsia"/>
          <w:lang w:eastAsia="zh-CN"/>
        </w:rPr>
        <w:t>输入完毕后，点击“保存”按钮，将客户信息保存；点击“取消”按钮，则关闭窗口。</w:t>
      </w:r>
    </w:p>
    <w:p w:rsidR="00C36BCE" w:rsidRDefault="000B23A9" w:rsidP="00366A0A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343185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04BD" w:rsidRDefault="009504BD" w:rsidP="009504BD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C60171">
        <w:rPr>
          <w:rFonts w:hint="eastAsia"/>
          <w:lang w:eastAsia="zh-CN"/>
        </w:rPr>
        <w:t>1.</w:t>
      </w:r>
      <w:r w:rsidR="00D3304B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（</w:t>
      </w:r>
      <w:r w:rsidR="003779C7">
        <w:rPr>
          <w:rFonts w:hint="eastAsia"/>
          <w:lang w:eastAsia="zh-CN"/>
        </w:rPr>
        <w:t>新增客户</w:t>
      </w:r>
      <w:r>
        <w:rPr>
          <w:rFonts w:hint="eastAsia"/>
          <w:lang w:eastAsia="zh-CN"/>
        </w:rPr>
        <w:t>）</w:t>
      </w:r>
    </w:p>
    <w:p w:rsidR="002B366A" w:rsidRDefault="002B366A" w:rsidP="009E39D0">
      <w:pPr>
        <w:rPr>
          <w:lang w:eastAsia="zh-CN"/>
        </w:rPr>
      </w:pPr>
    </w:p>
    <w:p w:rsidR="0069023E" w:rsidRDefault="0069023E" w:rsidP="009E39D0">
      <w:pPr>
        <w:rPr>
          <w:lang w:eastAsia="zh-CN"/>
        </w:rPr>
      </w:pPr>
    </w:p>
    <w:p w:rsidR="00846883" w:rsidRDefault="00846883" w:rsidP="009E39D0">
      <w:pPr>
        <w:rPr>
          <w:lang w:eastAsia="zh-CN"/>
        </w:rPr>
      </w:pPr>
    </w:p>
    <w:p w:rsidR="00B005B9" w:rsidRDefault="00B005B9" w:rsidP="00B0070E">
      <w:pPr>
        <w:pStyle w:val="4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修改客户</w:t>
      </w:r>
    </w:p>
    <w:p w:rsidR="00E02B9F" w:rsidRDefault="00E02B9F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客户管理”的“修改客户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1.</w:t>
      </w:r>
      <w:r w:rsidR="00D3304B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</w:p>
    <w:p w:rsidR="00993595" w:rsidRDefault="00993595" w:rsidP="00993595">
      <w:pPr>
        <w:rPr>
          <w:lang w:eastAsia="zh-CN"/>
        </w:rPr>
      </w:pPr>
      <w:r>
        <w:rPr>
          <w:rFonts w:hint="eastAsia"/>
          <w:lang w:eastAsia="zh-CN"/>
        </w:rPr>
        <w:t>在表单中修改公司名称、修改注册地址、修改负责人、修改电话、修改邮箱、选择所在地、修改描述。</w:t>
      </w:r>
    </w:p>
    <w:p w:rsidR="00993595" w:rsidRDefault="00993595" w:rsidP="00993595">
      <w:pPr>
        <w:rPr>
          <w:lang w:eastAsia="zh-CN"/>
        </w:rPr>
      </w:pPr>
      <w:r>
        <w:rPr>
          <w:rFonts w:hint="eastAsia"/>
          <w:lang w:eastAsia="zh-CN"/>
        </w:rPr>
        <w:t>修改完毕后，点击“保存”按钮，将客户信息保存；点击“取消”按钮，则关闭窗口。</w:t>
      </w:r>
    </w:p>
    <w:p w:rsidR="00776F49" w:rsidRDefault="00776F49" w:rsidP="00776F49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343185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7DBD" w:rsidRDefault="00A47DBD" w:rsidP="0079286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1.</w:t>
      </w:r>
      <w:r w:rsidR="00D3304B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（修改客户）</w:t>
      </w:r>
    </w:p>
    <w:p w:rsidR="005A6037" w:rsidRDefault="005A6037" w:rsidP="005A6037">
      <w:pPr>
        <w:rPr>
          <w:lang w:eastAsia="zh-CN"/>
        </w:rPr>
      </w:pPr>
    </w:p>
    <w:p w:rsidR="00846883" w:rsidRDefault="00846883" w:rsidP="005A6037">
      <w:pPr>
        <w:rPr>
          <w:lang w:eastAsia="zh-CN"/>
        </w:rPr>
      </w:pPr>
    </w:p>
    <w:p w:rsidR="001C2D50" w:rsidRDefault="000E2DF9" w:rsidP="00B0070E">
      <w:pPr>
        <w:pStyle w:val="4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删除客户</w:t>
      </w:r>
    </w:p>
    <w:p w:rsidR="00191599" w:rsidRDefault="00191599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7A3BD3">
        <w:rPr>
          <w:rFonts w:hint="eastAsia"/>
          <w:lang w:eastAsia="zh-CN"/>
        </w:rPr>
        <w:t>客户管理</w:t>
      </w:r>
      <w:r>
        <w:rPr>
          <w:rFonts w:hint="eastAsia"/>
          <w:lang w:eastAsia="zh-CN"/>
        </w:rPr>
        <w:t>”</w:t>
      </w:r>
      <w:r w:rsidR="007A3BD3">
        <w:rPr>
          <w:rFonts w:hint="eastAsia"/>
          <w:lang w:eastAsia="zh-CN"/>
        </w:rPr>
        <w:t>的“删除”按钮</w:t>
      </w:r>
      <w:r w:rsidR="003459BE">
        <w:rPr>
          <w:rFonts w:hint="eastAsia"/>
          <w:lang w:eastAsia="zh-CN"/>
        </w:rPr>
        <w:t>，显示页面（如图</w:t>
      </w:r>
      <w:r w:rsidR="00663404">
        <w:rPr>
          <w:rFonts w:hint="eastAsia"/>
          <w:lang w:eastAsia="zh-CN"/>
        </w:rPr>
        <w:t>1.</w:t>
      </w:r>
      <w:r w:rsidR="003459BE">
        <w:rPr>
          <w:rFonts w:hint="eastAsia"/>
          <w:lang w:eastAsia="zh-CN"/>
        </w:rPr>
        <w:t>1.</w:t>
      </w:r>
      <w:r w:rsidR="00D3304B">
        <w:rPr>
          <w:rFonts w:hint="eastAsia"/>
          <w:lang w:eastAsia="zh-CN"/>
        </w:rPr>
        <w:t>4</w:t>
      </w:r>
      <w:r w:rsidR="003459BE">
        <w:rPr>
          <w:rFonts w:hint="eastAsia"/>
          <w:lang w:eastAsia="zh-CN"/>
        </w:rPr>
        <w:t>）</w:t>
      </w:r>
    </w:p>
    <w:p w:rsidR="0060380D" w:rsidRDefault="0060380D" w:rsidP="0060380D">
      <w:pPr>
        <w:rPr>
          <w:lang w:eastAsia="zh-CN"/>
        </w:rPr>
      </w:pPr>
      <w:r>
        <w:rPr>
          <w:rFonts w:hint="eastAsia"/>
          <w:lang w:eastAsia="zh-CN"/>
        </w:rPr>
        <w:t>在提示框中点击确认，则删除该用户；点击取消，则关闭提示框。</w:t>
      </w:r>
    </w:p>
    <w:p w:rsidR="003459BE" w:rsidRDefault="003459BE" w:rsidP="003459B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5FA" w:rsidRDefault="009F55FA" w:rsidP="009F55F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1.4(</w:t>
      </w:r>
      <w:r>
        <w:rPr>
          <w:rFonts w:hint="eastAsia"/>
          <w:lang w:eastAsia="zh-CN"/>
        </w:rPr>
        <w:t>删除用户</w:t>
      </w:r>
      <w:r>
        <w:rPr>
          <w:rFonts w:hint="eastAsia"/>
          <w:lang w:eastAsia="zh-CN"/>
        </w:rPr>
        <w:t>)</w:t>
      </w:r>
    </w:p>
    <w:p w:rsidR="007B7F76" w:rsidRDefault="007B7F76" w:rsidP="003459BE">
      <w:pPr>
        <w:rPr>
          <w:lang w:eastAsia="zh-CN"/>
        </w:rPr>
      </w:pPr>
    </w:p>
    <w:p w:rsidR="00EB0751" w:rsidRDefault="00EB0751" w:rsidP="00B0070E">
      <w:pPr>
        <w:pStyle w:val="4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删除多个客户</w:t>
      </w:r>
    </w:p>
    <w:p w:rsidR="007B7F76" w:rsidRDefault="007B7F76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选中多个客户，点击“删除”菜单，显示页面</w:t>
      </w:r>
      <w:r w:rsidR="00452DE7">
        <w:rPr>
          <w:rFonts w:hint="eastAsia"/>
          <w:lang w:eastAsia="zh-CN"/>
        </w:rPr>
        <w:t>（图</w:t>
      </w:r>
      <w:r w:rsidR="00663404">
        <w:rPr>
          <w:rFonts w:hint="eastAsia"/>
          <w:lang w:eastAsia="zh-CN"/>
        </w:rPr>
        <w:t>1.</w:t>
      </w:r>
      <w:r w:rsidR="00452DE7">
        <w:rPr>
          <w:rFonts w:hint="eastAsia"/>
          <w:lang w:eastAsia="zh-CN"/>
        </w:rPr>
        <w:t>1.5</w:t>
      </w:r>
      <w:r w:rsidR="00452DE7">
        <w:rPr>
          <w:rFonts w:hint="eastAsia"/>
          <w:lang w:eastAsia="zh-CN"/>
        </w:rPr>
        <w:t>）</w:t>
      </w:r>
    </w:p>
    <w:p w:rsidR="003471FD" w:rsidRDefault="003471FD" w:rsidP="003471FD">
      <w:pPr>
        <w:rPr>
          <w:lang w:eastAsia="zh-CN"/>
        </w:rPr>
      </w:pPr>
      <w:r>
        <w:rPr>
          <w:rFonts w:hint="eastAsia"/>
          <w:lang w:eastAsia="zh-CN"/>
        </w:rPr>
        <w:t>在</w:t>
      </w:r>
      <w:r w:rsidRPr="003471FD">
        <w:rPr>
          <w:rFonts w:hint="eastAsia"/>
          <w:lang w:eastAsia="zh-CN"/>
        </w:rPr>
        <w:t>提示框中点击确认，则删除选中的多个用户；点击取消，则关闭提示框。</w:t>
      </w:r>
    </w:p>
    <w:p w:rsidR="00452DE7" w:rsidRDefault="00546CCF" w:rsidP="00546CCF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6883" w:rsidRDefault="00846883" w:rsidP="003459BE">
      <w:pPr>
        <w:rPr>
          <w:lang w:eastAsia="zh-CN"/>
        </w:rPr>
      </w:pPr>
    </w:p>
    <w:p w:rsidR="00664590" w:rsidRDefault="008A2623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5" w:name="_Toc358990863"/>
      <w:r>
        <w:rPr>
          <w:rFonts w:hint="eastAsia"/>
          <w:lang w:eastAsia="zh-CN"/>
        </w:rPr>
        <w:t>管理</w:t>
      </w:r>
      <w:r w:rsidR="00191599">
        <w:rPr>
          <w:rFonts w:hint="eastAsia"/>
          <w:lang w:eastAsia="zh-CN"/>
        </w:rPr>
        <w:t>项目</w:t>
      </w:r>
      <w:bookmarkEnd w:id="15"/>
    </w:p>
    <w:p w:rsidR="00CF7979" w:rsidRPr="00CF7979" w:rsidRDefault="000D7A1A" w:rsidP="00B0070E">
      <w:pPr>
        <w:pStyle w:val="4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项目列表</w:t>
      </w:r>
    </w:p>
    <w:p w:rsidR="00CE1CE2" w:rsidRDefault="00CE1CE2" w:rsidP="00B0070E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BC3E40">
        <w:rPr>
          <w:rFonts w:hint="eastAsia"/>
          <w:lang w:eastAsia="zh-CN"/>
        </w:rPr>
        <w:t>我的项目</w:t>
      </w:r>
      <w:r>
        <w:rPr>
          <w:rFonts w:hint="eastAsia"/>
          <w:lang w:eastAsia="zh-CN"/>
        </w:rPr>
        <w:t>”时，显示</w:t>
      </w:r>
      <w:r w:rsidR="003A4DD6">
        <w:rPr>
          <w:rFonts w:hint="eastAsia"/>
          <w:lang w:eastAsia="zh-CN"/>
        </w:rPr>
        <w:t>我的</w:t>
      </w:r>
      <w:r w:rsidR="005C29FB">
        <w:rPr>
          <w:rFonts w:hint="eastAsia"/>
          <w:lang w:eastAsia="zh-CN"/>
        </w:rPr>
        <w:t>项目</w:t>
      </w:r>
      <w:r>
        <w:rPr>
          <w:rFonts w:hint="eastAsia"/>
          <w:lang w:eastAsia="zh-CN"/>
        </w:rPr>
        <w:t>列表页面（如图</w:t>
      </w:r>
      <w:r w:rsidR="00663404">
        <w:rPr>
          <w:rFonts w:hint="eastAsia"/>
          <w:lang w:eastAsia="zh-CN"/>
        </w:rPr>
        <w:t>1.</w:t>
      </w:r>
      <w:r w:rsidR="00B77998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）</w:t>
      </w:r>
    </w:p>
    <w:p w:rsidR="00CE1CE2" w:rsidRDefault="00CA372C" w:rsidP="00CE1C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CE2" w:rsidRDefault="00CE1CE2" w:rsidP="00CE1CE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B77998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（</w:t>
      </w:r>
      <w:r w:rsidR="003A4DD6">
        <w:rPr>
          <w:rFonts w:hint="eastAsia"/>
          <w:lang w:eastAsia="zh-CN"/>
        </w:rPr>
        <w:t>我的</w:t>
      </w:r>
      <w:r w:rsidR="00CA372C">
        <w:rPr>
          <w:rFonts w:hint="eastAsia"/>
          <w:lang w:eastAsia="zh-CN"/>
        </w:rPr>
        <w:t>项目</w:t>
      </w:r>
      <w:r>
        <w:rPr>
          <w:rFonts w:hint="eastAsia"/>
          <w:lang w:eastAsia="zh-CN"/>
        </w:rPr>
        <w:t>列表）</w:t>
      </w:r>
    </w:p>
    <w:p w:rsidR="00CE1CE2" w:rsidRDefault="00CE1CE2" w:rsidP="00CE1CE2">
      <w:pPr>
        <w:jc w:val="center"/>
        <w:rPr>
          <w:lang w:eastAsia="zh-CN"/>
        </w:rPr>
      </w:pPr>
    </w:p>
    <w:p w:rsidR="00CE1CE2" w:rsidRDefault="00CE1CE2" w:rsidP="00CE1CE2">
      <w:pPr>
        <w:jc w:val="center"/>
        <w:rPr>
          <w:lang w:eastAsia="zh-CN"/>
        </w:rPr>
      </w:pPr>
    </w:p>
    <w:p w:rsidR="00054D26" w:rsidRPr="009843AB" w:rsidRDefault="00054D26" w:rsidP="00B0070E">
      <w:pPr>
        <w:pStyle w:val="4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新增项目</w:t>
      </w:r>
    </w:p>
    <w:p w:rsidR="00CE1CE2" w:rsidRDefault="00CE1CE2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F6188F">
        <w:rPr>
          <w:rFonts w:hint="eastAsia"/>
          <w:lang w:eastAsia="zh-CN"/>
        </w:rPr>
        <w:t>我的项目</w:t>
      </w:r>
      <w:r>
        <w:rPr>
          <w:rFonts w:hint="eastAsia"/>
          <w:lang w:eastAsia="zh-CN"/>
        </w:rPr>
        <w:t>”的“新增</w:t>
      </w:r>
      <w:r w:rsidR="00F6188F">
        <w:rPr>
          <w:rFonts w:hint="eastAsia"/>
          <w:lang w:eastAsia="zh-CN"/>
        </w:rPr>
        <w:t>项目</w:t>
      </w:r>
      <w:r>
        <w:rPr>
          <w:rFonts w:hint="eastAsia"/>
          <w:lang w:eastAsia="zh-CN"/>
        </w:rPr>
        <w:t>”，显示页面（如图</w:t>
      </w:r>
      <w:r w:rsidR="00663404">
        <w:rPr>
          <w:rFonts w:hint="eastAsia"/>
          <w:lang w:eastAsia="zh-CN"/>
        </w:rPr>
        <w:t>1.</w:t>
      </w:r>
      <w:r w:rsidR="00B04548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2</w:t>
      </w:r>
      <w:r>
        <w:rPr>
          <w:rFonts w:hint="eastAsia"/>
          <w:lang w:eastAsia="zh-CN"/>
        </w:rPr>
        <w:t>）</w:t>
      </w:r>
    </w:p>
    <w:p w:rsidR="000863CC" w:rsidRDefault="000863CC" w:rsidP="000863CC">
      <w:pPr>
        <w:rPr>
          <w:lang w:eastAsia="zh-CN"/>
        </w:rPr>
      </w:pPr>
      <w:r>
        <w:rPr>
          <w:rFonts w:hint="eastAsia"/>
          <w:lang w:eastAsia="zh-CN"/>
        </w:rPr>
        <w:t>在表单中输入项目名称、选择客户、输入描述。</w:t>
      </w:r>
    </w:p>
    <w:p w:rsidR="000863CC" w:rsidRDefault="000863CC" w:rsidP="000863CC">
      <w:pPr>
        <w:rPr>
          <w:lang w:eastAsia="zh-CN"/>
        </w:rPr>
      </w:pPr>
      <w:r>
        <w:rPr>
          <w:rFonts w:hint="eastAsia"/>
          <w:lang w:eastAsia="zh-CN"/>
        </w:rPr>
        <w:t>输入完毕后，点击“保存”按钮，将项目信息保存；点击“取消”按钮，则关闭窗口。</w:t>
      </w:r>
    </w:p>
    <w:p w:rsidR="00CE1CE2" w:rsidRDefault="001536BF" w:rsidP="00CE1C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CE2" w:rsidRDefault="00CE1CE2" w:rsidP="00CE1CE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B04548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2</w:t>
      </w:r>
      <w:r>
        <w:rPr>
          <w:rFonts w:hint="eastAsia"/>
          <w:lang w:eastAsia="zh-CN"/>
        </w:rPr>
        <w:t>（新增</w:t>
      </w:r>
      <w:r w:rsidR="00041A71">
        <w:rPr>
          <w:rFonts w:hint="eastAsia"/>
          <w:lang w:eastAsia="zh-CN"/>
        </w:rPr>
        <w:t>项目</w:t>
      </w:r>
      <w:r>
        <w:rPr>
          <w:rFonts w:hint="eastAsia"/>
          <w:lang w:eastAsia="zh-CN"/>
        </w:rPr>
        <w:t>）</w:t>
      </w:r>
    </w:p>
    <w:p w:rsidR="00CE1CE2" w:rsidRDefault="00CE1CE2" w:rsidP="00CE1CE2">
      <w:pPr>
        <w:rPr>
          <w:lang w:eastAsia="zh-CN"/>
        </w:rPr>
      </w:pPr>
    </w:p>
    <w:p w:rsidR="00E12049" w:rsidRDefault="00E12049" w:rsidP="00CE1CE2">
      <w:pPr>
        <w:rPr>
          <w:lang w:eastAsia="zh-CN"/>
        </w:rPr>
      </w:pPr>
    </w:p>
    <w:p w:rsidR="00E12049" w:rsidRDefault="00AE3557" w:rsidP="00B0070E">
      <w:pPr>
        <w:pStyle w:val="4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修改项目</w:t>
      </w:r>
    </w:p>
    <w:p w:rsidR="00E12049" w:rsidRDefault="00E12049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DC41F3">
        <w:rPr>
          <w:rFonts w:hint="eastAsia"/>
          <w:lang w:eastAsia="zh-CN"/>
        </w:rPr>
        <w:t>我的项目</w:t>
      </w:r>
      <w:r>
        <w:rPr>
          <w:rFonts w:hint="eastAsia"/>
          <w:lang w:eastAsia="zh-CN"/>
        </w:rPr>
        <w:t>”的“修改”，显示页面（如图</w:t>
      </w:r>
      <w:r w:rsidR="00663404">
        <w:rPr>
          <w:rFonts w:hint="eastAsia"/>
          <w:lang w:eastAsia="zh-CN"/>
        </w:rPr>
        <w:t>1.</w:t>
      </w:r>
      <w:r w:rsidR="008632EC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3</w:t>
      </w:r>
      <w:r>
        <w:rPr>
          <w:rFonts w:hint="eastAsia"/>
          <w:lang w:eastAsia="zh-CN"/>
        </w:rPr>
        <w:t>）</w:t>
      </w:r>
    </w:p>
    <w:p w:rsidR="00D4291A" w:rsidRDefault="00D4291A" w:rsidP="00D4291A">
      <w:pPr>
        <w:rPr>
          <w:lang w:eastAsia="zh-CN"/>
        </w:rPr>
      </w:pPr>
      <w:r>
        <w:rPr>
          <w:rFonts w:hint="eastAsia"/>
          <w:lang w:eastAsia="zh-CN"/>
        </w:rPr>
        <w:t>在表单中修改项目名称、选择客户、修改描述。</w:t>
      </w:r>
    </w:p>
    <w:p w:rsidR="00D4291A" w:rsidRDefault="00D4291A" w:rsidP="00D4291A">
      <w:pPr>
        <w:rPr>
          <w:lang w:eastAsia="zh-CN"/>
        </w:rPr>
      </w:pPr>
      <w:r>
        <w:rPr>
          <w:rFonts w:hint="eastAsia"/>
          <w:lang w:eastAsia="zh-CN"/>
        </w:rPr>
        <w:t>修改完毕后，点击“保存”按钮，将项目信息保存；点击“取消”按钮，则关闭窗口。</w:t>
      </w:r>
    </w:p>
    <w:p w:rsidR="00E12049" w:rsidRDefault="00E12049" w:rsidP="00E12049">
      <w:pPr>
        <w:rPr>
          <w:lang w:eastAsia="zh-CN"/>
        </w:rPr>
      </w:pPr>
      <w:r w:rsidRPr="00E12049"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343487"/>
            <wp:effectExtent l="19050" t="0" r="2540" b="0"/>
            <wp:docPr id="12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2049" w:rsidRDefault="00E12049" w:rsidP="00E12049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8632EC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3</w:t>
      </w:r>
      <w:r>
        <w:rPr>
          <w:rFonts w:hint="eastAsia"/>
          <w:lang w:eastAsia="zh-CN"/>
        </w:rPr>
        <w:t>（修改客户）</w:t>
      </w:r>
    </w:p>
    <w:p w:rsidR="00E12049" w:rsidRDefault="00E12049" w:rsidP="00E12049">
      <w:pPr>
        <w:rPr>
          <w:lang w:eastAsia="zh-CN"/>
        </w:rPr>
      </w:pPr>
    </w:p>
    <w:p w:rsidR="00F442C1" w:rsidRDefault="00F442C1" w:rsidP="00E12049">
      <w:pPr>
        <w:rPr>
          <w:lang w:eastAsia="zh-CN"/>
        </w:rPr>
      </w:pPr>
    </w:p>
    <w:p w:rsidR="00F442C1" w:rsidRDefault="005C275E" w:rsidP="00B0070E">
      <w:pPr>
        <w:pStyle w:val="4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查看项目进度</w:t>
      </w:r>
    </w:p>
    <w:p w:rsidR="00E12049" w:rsidRDefault="00E87834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项目”的“进度”，显示页面（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2.4</w:t>
      </w:r>
      <w:r>
        <w:rPr>
          <w:rFonts w:hint="eastAsia"/>
          <w:lang w:eastAsia="zh-CN"/>
        </w:rPr>
        <w:t>）</w:t>
      </w:r>
    </w:p>
    <w:p w:rsidR="00BB6C77" w:rsidRDefault="00BB6C77" w:rsidP="00BB6C77">
      <w:pPr>
        <w:rPr>
          <w:lang w:eastAsia="zh-CN"/>
        </w:rPr>
      </w:pPr>
      <w:r>
        <w:rPr>
          <w:rFonts w:hint="eastAsia"/>
          <w:lang w:eastAsia="zh-CN"/>
        </w:rPr>
        <w:t>此处显示与改项目相关正在进行或已经完成的任务。</w:t>
      </w:r>
    </w:p>
    <w:p w:rsidR="00E87834" w:rsidRDefault="00E05C71" w:rsidP="00CE1C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343487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0A2" w:rsidRPr="00E12049" w:rsidRDefault="004B40A2" w:rsidP="004B40A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2.4</w:t>
      </w:r>
      <w:r>
        <w:rPr>
          <w:rFonts w:hint="eastAsia"/>
          <w:lang w:eastAsia="zh-CN"/>
        </w:rPr>
        <w:t>（项目进度列表）</w:t>
      </w:r>
    </w:p>
    <w:p w:rsidR="008A2623" w:rsidRPr="008A2623" w:rsidRDefault="008A2623" w:rsidP="008A2623">
      <w:pPr>
        <w:rPr>
          <w:lang w:eastAsia="zh-CN"/>
        </w:rPr>
      </w:pPr>
    </w:p>
    <w:p w:rsidR="00DE1A4D" w:rsidRDefault="00DE1A4D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6" w:name="_Toc358990864"/>
      <w:r>
        <w:rPr>
          <w:rFonts w:hint="eastAsia"/>
          <w:lang w:eastAsia="zh-CN"/>
        </w:rPr>
        <w:lastRenderedPageBreak/>
        <w:t>机型配置</w:t>
      </w:r>
      <w:bookmarkEnd w:id="16"/>
    </w:p>
    <w:p w:rsidR="000B23BA" w:rsidRPr="000B23BA" w:rsidRDefault="000B23BA" w:rsidP="00B0070E">
      <w:pPr>
        <w:pStyle w:val="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机型配置列表</w:t>
      </w:r>
    </w:p>
    <w:p w:rsidR="007B1189" w:rsidRDefault="007B1189" w:rsidP="00B0070E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6F3794">
        <w:rPr>
          <w:rFonts w:hint="eastAsia"/>
          <w:lang w:eastAsia="zh-CN"/>
        </w:rPr>
        <w:t>我的机型配置</w:t>
      </w:r>
      <w:r>
        <w:rPr>
          <w:rFonts w:hint="eastAsia"/>
          <w:lang w:eastAsia="zh-CN"/>
        </w:rPr>
        <w:t>”时，显示</w:t>
      </w:r>
      <w:r w:rsidR="00F868F3">
        <w:rPr>
          <w:rFonts w:hint="eastAsia"/>
          <w:lang w:eastAsia="zh-CN"/>
        </w:rPr>
        <w:t>机型配置</w:t>
      </w:r>
      <w:r>
        <w:rPr>
          <w:rFonts w:hint="eastAsia"/>
          <w:lang w:eastAsia="zh-CN"/>
        </w:rPr>
        <w:t>列表页面（如图</w:t>
      </w:r>
      <w:r w:rsidR="00663404">
        <w:rPr>
          <w:rFonts w:hint="eastAsia"/>
          <w:lang w:eastAsia="zh-CN"/>
        </w:rPr>
        <w:t>1.</w:t>
      </w:r>
      <w:r w:rsidR="003460F0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）</w:t>
      </w:r>
    </w:p>
    <w:p w:rsidR="007B1189" w:rsidRDefault="007322D2" w:rsidP="007B118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26909"/>
            <wp:effectExtent l="19050" t="0" r="2540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6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189" w:rsidRDefault="007B1189" w:rsidP="007B1189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3460F0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（</w:t>
      </w:r>
      <w:r w:rsidR="001B429E">
        <w:rPr>
          <w:rFonts w:hint="eastAsia"/>
          <w:lang w:eastAsia="zh-CN"/>
        </w:rPr>
        <w:t>机型配置</w:t>
      </w:r>
      <w:r>
        <w:rPr>
          <w:rFonts w:hint="eastAsia"/>
          <w:lang w:eastAsia="zh-CN"/>
        </w:rPr>
        <w:t>列表）</w:t>
      </w:r>
    </w:p>
    <w:p w:rsidR="007B1189" w:rsidRDefault="007B1189" w:rsidP="007B1189">
      <w:pPr>
        <w:jc w:val="center"/>
        <w:rPr>
          <w:lang w:eastAsia="zh-CN"/>
        </w:rPr>
      </w:pPr>
    </w:p>
    <w:p w:rsidR="007B1189" w:rsidRDefault="007B1189" w:rsidP="007B1189">
      <w:pPr>
        <w:jc w:val="center"/>
        <w:rPr>
          <w:lang w:eastAsia="zh-CN"/>
        </w:rPr>
      </w:pPr>
    </w:p>
    <w:p w:rsidR="00DC33AB" w:rsidRPr="009843AB" w:rsidRDefault="00DC33AB" w:rsidP="00B0070E">
      <w:pPr>
        <w:pStyle w:val="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新增机型配置</w:t>
      </w:r>
    </w:p>
    <w:p w:rsidR="007B1189" w:rsidRDefault="007B1189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B87EDA">
        <w:rPr>
          <w:rFonts w:hint="eastAsia"/>
          <w:lang w:eastAsia="zh-CN"/>
        </w:rPr>
        <w:t>我的机型配置</w:t>
      </w:r>
      <w:r>
        <w:rPr>
          <w:rFonts w:hint="eastAsia"/>
          <w:lang w:eastAsia="zh-CN"/>
        </w:rPr>
        <w:t>”的“新增</w:t>
      </w:r>
      <w:r w:rsidR="00232918">
        <w:rPr>
          <w:rFonts w:hint="eastAsia"/>
          <w:lang w:eastAsia="zh-CN"/>
        </w:rPr>
        <w:t>配置</w:t>
      </w:r>
      <w:r>
        <w:rPr>
          <w:rFonts w:hint="eastAsia"/>
          <w:lang w:eastAsia="zh-CN"/>
        </w:rPr>
        <w:t>”，显示页面（如图</w:t>
      </w:r>
      <w:r w:rsidR="00663404">
        <w:rPr>
          <w:rFonts w:hint="eastAsia"/>
          <w:lang w:eastAsia="zh-CN"/>
        </w:rPr>
        <w:t>1.</w:t>
      </w:r>
      <w:r w:rsidR="008601D0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2</w:t>
      </w:r>
      <w:r w:rsidR="00A021F3">
        <w:rPr>
          <w:rFonts w:hint="eastAsia"/>
          <w:lang w:eastAsia="zh-CN"/>
        </w:rPr>
        <w:t>和图</w:t>
      </w:r>
      <w:r w:rsidR="00663404">
        <w:rPr>
          <w:rFonts w:hint="eastAsia"/>
          <w:lang w:eastAsia="zh-CN"/>
        </w:rPr>
        <w:t>1.</w:t>
      </w:r>
      <w:r w:rsidR="00A021F3">
        <w:rPr>
          <w:rFonts w:hint="eastAsia"/>
          <w:lang w:eastAsia="zh-CN"/>
        </w:rPr>
        <w:t>3.3</w:t>
      </w:r>
      <w:r>
        <w:rPr>
          <w:rFonts w:hint="eastAsia"/>
          <w:lang w:eastAsia="zh-CN"/>
        </w:rPr>
        <w:t>）</w:t>
      </w:r>
    </w:p>
    <w:p w:rsidR="00BB5155" w:rsidRDefault="00BB5155" w:rsidP="00376D74">
      <w:pPr>
        <w:rPr>
          <w:lang w:eastAsia="zh-CN"/>
        </w:rPr>
      </w:pPr>
      <w:r>
        <w:rPr>
          <w:rFonts w:hint="eastAsia"/>
          <w:lang w:eastAsia="zh-CN"/>
        </w:rPr>
        <w:t>在</w:t>
      </w:r>
      <w:r w:rsidR="000302E3"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0302E3"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表单中选择分类（存储</w:t>
      </w:r>
      <w:r>
        <w:rPr>
          <w:rFonts w:hint="eastAsia"/>
          <w:lang w:eastAsia="zh-CN"/>
        </w:rPr>
        <w:t>|</w:t>
      </w:r>
      <w:r>
        <w:rPr>
          <w:rFonts w:hint="eastAsia"/>
          <w:lang w:eastAsia="zh-CN"/>
        </w:rPr>
        <w:t>硬件</w:t>
      </w:r>
      <w:r>
        <w:rPr>
          <w:rFonts w:hint="eastAsia"/>
          <w:lang w:eastAsia="zh-CN"/>
        </w:rPr>
        <w:t>|</w:t>
      </w:r>
      <w:r>
        <w:rPr>
          <w:rFonts w:hint="eastAsia"/>
          <w:lang w:eastAsia="zh-CN"/>
        </w:rPr>
        <w:t>软件</w:t>
      </w:r>
      <w:r>
        <w:rPr>
          <w:rFonts w:hint="eastAsia"/>
          <w:lang w:eastAsia="zh-CN"/>
        </w:rPr>
        <w:t>|</w:t>
      </w:r>
      <w:r>
        <w:rPr>
          <w:rFonts w:hint="eastAsia"/>
          <w:lang w:eastAsia="zh-CN"/>
        </w:rPr>
        <w:t>其他）、选择单元数据、输入配置单名称。</w:t>
      </w:r>
    </w:p>
    <w:p w:rsidR="005D67B9" w:rsidRDefault="00BB5155" w:rsidP="00376D74">
      <w:pPr>
        <w:rPr>
          <w:lang w:eastAsia="zh-CN"/>
        </w:rPr>
      </w:pPr>
      <w:r>
        <w:rPr>
          <w:rFonts w:hint="eastAsia"/>
          <w:lang w:eastAsia="zh-CN"/>
        </w:rPr>
        <w:t>输入完毕后，点击“下一步”按钮，</w:t>
      </w:r>
      <w:r w:rsidR="00F75553"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跳转到编辑机型配置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3.3</w:t>
      </w:r>
      <w:r>
        <w:rPr>
          <w:rFonts w:hint="eastAsia"/>
          <w:lang w:eastAsia="zh-CN"/>
        </w:rPr>
        <w:t>）</w:t>
      </w:r>
      <w:r w:rsidR="00E73E47">
        <w:rPr>
          <w:rFonts w:hint="eastAsia"/>
          <w:lang w:eastAsia="zh-CN"/>
        </w:rPr>
        <w:t>;</w:t>
      </w:r>
      <w:r w:rsidR="00E73E47" w:rsidRPr="00E73E47">
        <w:rPr>
          <w:rFonts w:hint="eastAsia"/>
          <w:lang w:eastAsia="zh-CN"/>
        </w:rPr>
        <w:t xml:space="preserve"> </w:t>
      </w:r>
      <w:r w:rsidR="00E73E47">
        <w:rPr>
          <w:rFonts w:hint="eastAsia"/>
          <w:lang w:eastAsia="zh-CN"/>
        </w:rPr>
        <w:t>点击“取消”按钮，则关闭窗口。</w:t>
      </w:r>
    </w:p>
    <w:p w:rsidR="00BB5155" w:rsidRDefault="00125572" w:rsidP="00376D74">
      <w:pPr>
        <w:rPr>
          <w:lang w:eastAsia="zh-CN"/>
        </w:rPr>
      </w:pPr>
      <w:r>
        <w:rPr>
          <w:rFonts w:hint="eastAsia"/>
          <w:lang w:eastAsia="zh-CN"/>
        </w:rPr>
        <w:t>在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3.3</w:t>
      </w:r>
      <w:r>
        <w:rPr>
          <w:rFonts w:hint="eastAsia"/>
          <w:lang w:eastAsia="zh-CN"/>
        </w:rPr>
        <w:t>页面</w:t>
      </w:r>
      <w:r w:rsidR="00BB5155">
        <w:rPr>
          <w:rFonts w:hint="eastAsia"/>
          <w:lang w:eastAsia="zh-CN"/>
        </w:rPr>
        <w:t>双击下方基本配置单元、同系列通用单元、全通用单元下的产品，即可添加到配置单中，数量与折扣率可修改</w:t>
      </w:r>
      <w:r w:rsidR="004711E6">
        <w:rPr>
          <w:rFonts w:hint="eastAsia"/>
          <w:lang w:eastAsia="zh-CN"/>
        </w:rPr>
        <w:t>，</w:t>
      </w:r>
      <w:r w:rsidR="00D27AF6">
        <w:rPr>
          <w:rFonts w:hint="eastAsia"/>
          <w:lang w:eastAsia="zh-CN"/>
        </w:rPr>
        <w:t>点击删除可删除选中的产品，</w:t>
      </w:r>
      <w:r w:rsidR="004711E6">
        <w:rPr>
          <w:rFonts w:hint="eastAsia"/>
          <w:lang w:eastAsia="zh-CN"/>
        </w:rPr>
        <w:t>点击“保存”按钮</w:t>
      </w:r>
      <w:r w:rsidR="008E21A4">
        <w:rPr>
          <w:rFonts w:hint="eastAsia"/>
          <w:lang w:eastAsia="zh-CN"/>
        </w:rPr>
        <w:t>，</w:t>
      </w:r>
      <w:r w:rsidR="00D008D0">
        <w:rPr>
          <w:rFonts w:hint="eastAsia"/>
          <w:lang w:eastAsia="zh-CN"/>
        </w:rPr>
        <w:t>将</w:t>
      </w:r>
      <w:r w:rsidR="008E21A4">
        <w:rPr>
          <w:rFonts w:hint="eastAsia"/>
          <w:lang w:eastAsia="zh-CN"/>
        </w:rPr>
        <w:t>机型配置保存</w:t>
      </w:r>
      <w:r w:rsidR="006C4078">
        <w:rPr>
          <w:rFonts w:hint="eastAsia"/>
          <w:lang w:eastAsia="zh-CN"/>
        </w:rPr>
        <w:t>，点击“返回”按钮则返回到机型配置列表页面</w:t>
      </w:r>
      <w:r w:rsidR="00974511">
        <w:rPr>
          <w:rFonts w:hint="eastAsia"/>
          <w:lang w:eastAsia="zh-CN"/>
        </w:rPr>
        <w:t>（图</w:t>
      </w:r>
      <w:r w:rsidR="00663404">
        <w:rPr>
          <w:rFonts w:hint="eastAsia"/>
          <w:lang w:eastAsia="zh-CN"/>
        </w:rPr>
        <w:t>1.</w:t>
      </w:r>
      <w:r w:rsidR="00974511">
        <w:rPr>
          <w:rFonts w:hint="eastAsia"/>
          <w:lang w:eastAsia="zh-CN"/>
        </w:rPr>
        <w:t>3.1</w:t>
      </w:r>
      <w:r w:rsidR="00974511">
        <w:rPr>
          <w:rFonts w:hint="eastAsia"/>
          <w:lang w:eastAsia="zh-CN"/>
        </w:rPr>
        <w:t>）</w:t>
      </w:r>
      <w:r w:rsidR="00BB5155">
        <w:rPr>
          <w:rFonts w:hint="eastAsia"/>
          <w:lang w:eastAsia="zh-CN"/>
        </w:rPr>
        <w:t>；</w:t>
      </w:r>
    </w:p>
    <w:p w:rsidR="0000231A" w:rsidRDefault="0000231A" w:rsidP="00376D74">
      <w:pPr>
        <w:rPr>
          <w:lang w:eastAsia="zh-CN"/>
        </w:rPr>
      </w:pPr>
      <w:r w:rsidRPr="0000231A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83F56">
        <w:rPr>
          <w:rFonts w:hint="eastAsia"/>
          <w:lang w:eastAsia="zh-CN"/>
        </w:rPr>
        <w:t>产品折扣率不能低于厂家的折扣率。</w:t>
      </w:r>
    </w:p>
    <w:p w:rsidR="007B1189" w:rsidRDefault="00E81C55" w:rsidP="007B118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026909"/>
            <wp:effectExtent l="19050" t="0" r="254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6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189" w:rsidRDefault="007B1189" w:rsidP="007B1189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9C6121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2</w:t>
      </w:r>
      <w:r>
        <w:rPr>
          <w:rFonts w:hint="eastAsia"/>
          <w:lang w:eastAsia="zh-CN"/>
        </w:rPr>
        <w:t>（新增</w:t>
      </w:r>
      <w:r w:rsidR="00B05A17">
        <w:rPr>
          <w:rFonts w:hint="eastAsia"/>
          <w:lang w:eastAsia="zh-CN"/>
        </w:rPr>
        <w:t>机型配置</w:t>
      </w:r>
      <w:r>
        <w:rPr>
          <w:rFonts w:hint="eastAsia"/>
          <w:lang w:eastAsia="zh-CN"/>
        </w:rPr>
        <w:t>）</w:t>
      </w:r>
    </w:p>
    <w:p w:rsidR="00237EA3" w:rsidRDefault="002E17B5" w:rsidP="007B1189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44650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65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BA5" w:rsidRDefault="00C04BA5" w:rsidP="007B1189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3.3</w:t>
      </w:r>
      <w:r>
        <w:rPr>
          <w:rFonts w:hint="eastAsia"/>
          <w:lang w:eastAsia="zh-CN"/>
        </w:rPr>
        <w:t>（</w:t>
      </w:r>
      <w:r w:rsidR="00742819">
        <w:rPr>
          <w:rFonts w:hint="eastAsia"/>
          <w:lang w:eastAsia="zh-CN"/>
        </w:rPr>
        <w:t>编辑</w:t>
      </w:r>
      <w:r>
        <w:rPr>
          <w:rFonts w:hint="eastAsia"/>
          <w:lang w:eastAsia="zh-CN"/>
        </w:rPr>
        <w:t>机型配置）</w:t>
      </w:r>
    </w:p>
    <w:p w:rsidR="007B1189" w:rsidRDefault="007B1189" w:rsidP="007B1189">
      <w:pPr>
        <w:rPr>
          <w:lang w:eastAsia="zh-CN"/>
        </w:rPr>
      </w:pPr>
    </w:p>
    <w:p w:rsidR="007B1189" w:rsidRDefault="007B1189" w:rsidP="007B1189">
      <w:pPr>
        <w:rPr>
          <w:lang w:eastAsia="zh-CN"/>
        </w:rPr>
      </w:pPr>
    </w:p>
    <w:p w:rsidR="007B1189" w:rsidRDefault="00EA57AE" w:rsidP="00B0070E">
      <w:pPr>
        <w:pStyle w:val="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修改机型配置</w:t>
      </w:r>
    </w:p>
    <w:p w:rsidR="007B1189" w:rsidRDefault="007B1189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</w:t>
      </w:r>
      <w:r w:rsidR="00C12C56">
        <w:rPr>
          <w:rFonts w:hint="eastAsia"/>
          <w:lang w:eastAsia="zh-CN"/>
        </w:rPr>
        <w:t>我的机型配置</w:t>
      </w:r>
      <w:r>
        <w:rPr>
          <w:rFonts w:hint="eastAsia"/>
          <w:lang w:eastAsia="zh-CN"/>
        </w:rPr>
        <w:t>”的“修改”，显示页面（如图</w:t>
      </w:r>
      <w:r w:rsidR="00663404">
        <w:rPr>
          <w:rFonts w:hint="eastAsia"/>
          <w:lang w:eastAsia="zh-CN"/>
        </w:rPr>
        <w:t>1.</w:t>
      </w:r>
      <w:r w:rsidR="00CF2750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</w:t>
      </w:r>
      <w:r w:rsidR="00CF2750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</w:t>
      </w:r>
    </w:p>
    <w:p w:rsidR="004B0E7D" w:rsidRDefault="004B0E7D" w:rsidP="004B0E7D">
      <w:pPr>
        <w:rPr>
          <w:lang w:eastAsia="zh-CN"/>
        </w:rPr>
      </w:pPr>
      <w:r>
        <w:rPr>
          <w:rFonts w:hint="eastAsia"/>
          <w:lang w:eastAsia="zh-CN"/>
        </w:rPr>
        <w:t>在表单中修改</w:t>
      </w:r>
      <w:r w:rsidR="00004A71">
        <w:rPr>
          <w:rFonts w:hint="eastAsia"/>
          <w:lang w:eastAsia="zh-CN"/>
        </w:rPr>
        <w:t>配置单</w:t>
      </w:r>
      <w:r>
        <w:rPr>
          <w:rFonts w:hint="eastAsia"/>
          <w:lang w:eastAsia="zh-CN"/>
        </w:rPr>
        <w:t>名称。</w:t>
      </w:r>
    </w:p>
    <w:p w:rsidR="004B0E7D" w:rsidRDefault="004B0E7D" w:rsidP="004B0E7D">
      <w:pPr>
        <w:rPr>
          <w:lang w:eastAsia="zh-CN"/>
        </w:rPr>
      </w:pPr>
      <w:r>
        <w:rPr>
          <w:rFonts w:hint="eastAsia"/>
          <w:lang w:eastAsia="zh-CN"/>
        </w:rPr>
        <w:t>修改完毕</w:t>
      </w:r>
      <w:r w:rsidRPr="004B0E7D">
        <w:rPr>
          <w:rFonts w:hint="eastAsia"/>
          <w:lang w:eastAsia="zh-CN"/>
        </w:rPr>
        <w:t>后，点击“</w:t>
      </w:r>
      <w:r w:rsidR="003C73E3">
        <w:rPr>
          <w:rFonts w:hint="eastAsia"/>
          <w:lang w:eastAsia="zh-CN"/>
        </w:rPr>
        <w:t>下一步</w:t>
      </w:r>
      <w:r w:rsidRPr="004B0E7D">
        <w:rPr>
          <w:rFonts w:hint="eastAsia"/>
          <w:lang w:eastAsia="zh-CN"/>
        </w:rPr>
        <w:t>”按钮，</w:t>
      </w:r>
      <w:r w:rsidR="00707FBC">
        <w:rPr>
          <w:rFonts w:hint="eastAsia"/>
          <w:lang w:eastAsia="zh-CN"/>
        </w:rPr>
        <w:t>将跳转到编辑机型配置页面（如图</w:t>
      </w:r>
      <w:r w:rsidR="00663404">
        <w:rPr>
          <w:rFonts w:hint="eastAsia"/>
          <w:lang w:eastAsia="zh-CN"/>
        </w:rPr>
        <w:t>1.</w:t>
      </w:r>
      <w:r w:rsidR="00707FBC">
        <w:rPr>
          <w:rFonts w:hint="eastAsia"/>
          <w:lang w:eastAsia="zh-CN"/>
        </w:rPr>
        <w:t>3.3</w:t>
      </w:r>
      <w:r w:rsidR="00707FBC">
        <w:rPr>
          <w:rFonts w:hint="eastAsia"/>
          <w:lang w:eastAsia="zh-CN"/>
        </w:rPr>
        <w:t>）</w:t>
      </w:r>
      <w:r w:rsidR="00707FBC">
        <w:rPr>
          <w:rFonts w:hint="eastAsia"/>
          <w:lang w:eastAsia="zh-CN"/>
        </w:rPr>
        <w:t>;</w:t>
      </w:r>
      <w:r w:rsidR="00707FBC" w:rsidRPr="00E73E47">
        <w:rPr>
          <w:rFonts w:hint="eastAsia"/>
          <w:lang w:eastAsia="zh-CN"/>
        </w:rPr>
        <w:t xml:space="preserve"> </w:t>
      </w:r>
      <w:r w:rsidR="00707FBC">
        <w:rPr>
          <w:rFonts w:hint="eastAsia"/>
          <w:lang w:eastAsia="zh-CN"/>
        </w:rPr>
        <w:t>点击“取消”按钮，则关闭窗口。</w:t>
      </w:r>
    </w:p>
    <w:p w:rsidR="00892362" w:rsidRDefault="00892362" w:rsidP="00892362">
      <w:pPr>
        <w:rPr>
          <w:lang w:eastAsia="zh-CN"/>
        </w:rPr>
      </w:pPr>
      <w:r>
        <w:rPr>
          <w:rFonts w:hint="eastAsia"/>
          <w:lang w:eastAsia="zh-CN"/>
        </w:rPr>
        <w:t>在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3.3</w:t>
      </w:r>
      <w:r>
        <w:rPr>
          <w:rFonts w:hint="eastAsia"/>
          <w:lang w:eastAsia="zh-CN"/>
        </w:rPr>
        <w:t>页面双击下方基本配置单元、同系列通用单元、全通用单元下的产品，即可添加到配置单中，数量与折扣率可修改，</w:t>
      </w:r>
      <w:r w:rsidR="00823D26">
        <w:rPr>
          <w:rFonts w:hint="eastAsia"/>
          <w:lang w:eastAsia="zh-CN"/>
        </w:rPr>
        <w:t>点击删除可删除选中的产品，</w:t>
      </w:r>
      <w:r>
        <w:rPr>
          <w:rFonts w:hint="eastAsia"/>
          <w:lang w:eastAsia="zh-CN"/>
        </w:rPr>
        <w:t>点击“保存”按钮，将机型配置保存，点击“返回”按钮则返回到机型配置列表页面（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）；</w:t>
      </w:r>
    </w:p>
    <w:p w:rsidR="00892362" w:rsidRDefault="00892362" w:rsidP="00892362">
      <w:pPr>
        <w:rPr>
          <w:lang w:eastAsia="zh-CN"/>
        </w:rPr>
      </w:pPr>
      <w:r w:rsidRPr="0000231A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产品折扣率不能低于厂家的折扣率。</w:t>
      </w:r>
    </w:p>
    <w:p w:rsidR="007B1189" w:rsidRDefault="00680204" w:rsidP="007B118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852826"/>
            <wp:effectExtent l="19050" t="0" r="2540" b="0"/>
            <wp:docPr id="1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189" w:rsidRDefault="007B1189" w:rsidP="00306AD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D15D05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</w:t>
      </w:r>
      <w:r w:rsidR="00D15D05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（修改</w:t>
      </w:r>
      <w:r w:rsidR="00A50CD9">
        <w:rPr>
          <w:rFonts w:hint="eastAsia"/>
          <w:lang w:eastAsia="zh-CN"/>
        </w:rPr>
        <w:t>机型配置</w:t>
      </w:r>
      <w:r>
        <w:rPr>
          <w:rFonts w:hint="eastAsia"/>
          <w:lang w:eastAsia="zh-CN"/>
        </w:rPr>
        <w:t>）</w:t>
      </w:r>
    </w:p>
    <w:p w:rsidR="005A1196" w:rsidRDefault="005A1196" w:rsidP="00306AD6">
      <w:pPr>
        <w:jc w:val="center"/>
        <w:rPr>
          <w:lang w:eastAsia="zh-CN"/>
        </w:rPr>
      </w:pPr>
    </w:p>
    <w:p w:rsidR="005A1196" w:rsidRPr="007B1189" w:rsidRDefault="005A1196" w:rsidP="005A1196">
      <w:pPr>
        <w:rPr>
          <w:lang w:eastAsia="zh-CN"/>
        </w:rPr>
      </w:pPr>
    </w:p>
    <w:p w:rsidR="00DE1A4D" w:rsidRDefault="00DE1A4D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7" w:name="_Toc358990865"/>
      <w:r>
        <w:rPr>
          <w:rFonts w:hint="eastAsia"/>
          <w:lang w:eastAsia="zh-CN"/>
        </w:rPr>
        <w:t>报价表</w:t>
      </w:r>
      <w:bookmarkEnd w:id="17"/>
    </w:p>
    <w:p w:rsidR="00D67292" w:rsidRDefault="004228A1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制作报价表</w:t>
      </w:r>
    </w:p>
    <w:p w:rsidR="00717218" w:rsidRDefault="00480757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机型配置”</w:t>
      </w:r>
      <w:r w:rsidR="00203096">
        <w:rPr>
          <w:rFonts w:hint="eastAsia"/>
          <w:lang w:eastAsia="zh-CN"/>
        </w:rPr>
        <w:t>的“制作报价表”按钮</w:t>
      </w:r>
      <w:r w:rsidR="0035566A">
        <w:rPr>
          <w:rFonts w:hint="eastAsia"/>
          <w:lang w:eastAsia="zh-CN"/>
        </w:rPr>
        <w:t>，</w:t>
      </w:r>
      <w:r w:rsidR="00203096">
        <w:rPr>
          <w:rFonts w:hint="eastAsia"/>
          <w:lang w:eastAsia="zh-CN"/>
        </w:rPr>
        <w:t>显示页面（如图</w:t>
      </w:r>
      <w:r w:rsidR="00663404">
        <w:rPr>
          <w:rFonts w:hint="eastAsia"/>
          <w:lang w:eastAsia="zh-CN"/>
        </w:rPr>
        <w:t>1.</w:t>
      </w:r>
      <w:r w:rsidR="00203096">
        <w:rPr>
          <w:rFonts w:hint="eastAsia"/>
          <w:lang w:eastAsia="zh-CN"/>
        </w:rPr>
        <w:t>4.1</w:t>
      </w:r>
      <w:r w:rsidR="00203096">
        <w:rPr>
          <w:rFonts w:hint="eastAsia"/>
          <w:lang w:eastAsia="zh-CN"/>
        </w:rPr>
        <w:t>）</w:t>
      </w:r>
    </w:p>
    <w:p w:rsidR="00105900" w:rsidRDefault="00C46F21" w:rsidP="00105900">
      <w:pPr>
        <w:rPr>
          <w:lang w:eastAsia="zh-CN"/>
        </w:rPr>
      </w:pPr>
      <w:r w:rsidRPr="00C46F21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453DB">
        <w:rPr>
          <w:rFonts w:hint="eastAsia"/>
          <w:lang w:eastAsia="zh-CN"/>
        </w:rPr>
        <w:t>1</w:t>
      </w:r>
      <w:r w:rsidR="004453DB">
        <w:rPr>
          <w:rFonts w:hint="eastAsia"/>
          <w:lang w:eastAsia="zh-CN"/>
        </w:rPr>
        <w:t>、</w:t>
      </w:r>
      <w:r w:rsidR="008C6666">
        <w:rPr>
          <w:rFonts w:hint="eastAsia"/>
          <w:lang w:eastAsia="zh-CN"/>
        </w:rPr>
        <w:t>必须至少选择一个机型配置</w:t>
      </w:r>
      <w:r w:rsidR="004453DB">
        <w:rPr>
          <w:rFonts w:hint="eastAsia"/>
          <w:lang w:eastAsia="zh-CN"/>
        </w:rPr>
        <w:t>；</w:t>
      </w:r>
    </w:p>
    <w:p w:rsidR="00141F87" w:rsidRDefault="00141F87" w:rsidP="00105900">
      <w:pPr>
        <w:rPr>
          <w:lang w:eastAsia="zh-CN"/>
        </w:rPr>
      </w:pPr>
      <w:r>
        <w:rPr>
          <w:rFonts w:hint="eastAsia"/>
          <w:lang w:eastAsia="zh-CN"/>
        </w:rPr>
        <w:t xml:space="preserve">    2</w:t>
      </w:r>
      <w:r>
        <w:rPr>
          <w:rFonts w:hint="eastAsia"/>
          <w:lang w:eastAsia="zh-CN"/>
        </w:rPr>
        <w:t>、报价表需要总经理审核；</w:t>
      </w:r>
    </w:p>
    <w:p w:rsidR="00950A03" w:rsidRDefault="00DB1972" w:rsidP="00105900">
      <w:pPr>
        <w:rPr>
          <w:lang w:eastAsia="zh-CN"/>
        </w:rPr>
      </w:pPr>
      <w:r>
        <w:rPr>
          <w:rFonts w:hint="eastAsia"/>
          <w:lang w:eastAsia="zh-CN"/>
        </w:rPr>
        <w:t>在“机型配置列表”页面，选择一个或多个机型配置，点击“制作报价表”按钮</w:t>
      </w:r>
      <w:r w:rsidR="00E82236">
        <w:rPr>
          <w:rFonts w:hint="eastAsia"/>
          <w:lang w:eastAsia="zh-CN"/>
        </w:rPr>
        <w:t>；在表单中输入报价表名称</w:t>
      </w:r>
      <w:r w:rsidR="00F57D2B">
        <w:rPr>
          <w:rFonts w:hint="eastAsia"/>
          <w:lang w:eastAsia="zh-CN"/>
        </w:rPr>
        <w:t>和表格中的信息及数量，点击保存按钮，将报价表保存。</w:t>
      </w:r>
    </w:p>
    <w:p w:rsidR="00203096" w:rsidRDefault="00203096" w:rsidP="0020309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852826"/>
            <wp:effectExtent l="19050" t="0" r="2540" b="0"/>
            <wp:docPr id="2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3096" w:rsidRDefault="00203096" w:rsidP="0066271E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1</w:t>
      </w:r>
      <w:r>
        <w:rPr>
          <w:rFonts w:hint="eastAsia"/>
          <w:lang w:eastAsia="zh-CN"/>
        </w:rPr>
        <w:t>（</w:t>
      </w:r>
      <w:r w:rsidR="00A11DEB">
        <w:rPr>
          <w:rFonts w:hint="eastAsia"/>
          <w:lang w:eastAsia="zh-CN"/>
        </w:rPr>
        <w:t>制作报价表</w:t>
      </w:r>
      <w:r>
        <w:rPr>
          <w:rFonts w:hint="eastAsia"/>
          <w:lang w:eastAsia="zh-CN"/>
        </w:rPr>
        <w:t>）</w:t>
      </w:r>
    </w:p>
    <w:p w:rsidR="00C83D3D" w:rsidRDefault="00C83D3D" w:rsidP="0066271E">
      <w:pPr>
        <w:jc w:val="center"/>
        <w:rPr>
          <w:lang w:eastAsia="zh-CN"/>
        </w:rPr>
      </w:pPr>
    </w:p>
    <w:p w:rsidR="00C83D3D" w:rsidRDefault="00C83D3D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报价表列表</w:t>
      </w:r>
    </w:p>
    <w:p w:rsidR="00CA1C25" w:rsidRDefault="00736F8F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报价表”，显示页面</w:t>
      </w:r>
      <w:r w:rsidR="0078561A">
        <w:rPr>
          <w:rFonts w:hint="eastAsia"/>
          <w:lang w:eastAsia="zh-CN"/>
        </w:rPr>
        <w:t>（如图</w:t>
      </w:r>
      <w:r w:rsidR="00663404">
        <w:rPr>
          <w:rFonts w:hint="eastAsia"/>
          <w:lang w:eastAsia="zh-CN"/>
        </w:rPr>
        <w:t>1.</w:t>
      </w:r>
      <w:r w:rsidR="0078561A">
        <w:rPr>
          <w:rFonts w:hint="eastAsia"/>
          <w:lang w:eastAsia="zh-CN"/>
        </w:rPr>
        <w:t>4.2</w:t>
      </w:r>
      <w:r w:rsidR="0078561A">
        <w:rPr>
          <w:rFonts w:hint="eastAsia"/>
          <w:lang w:eastAsia="zh-CN"/>
        </w:rPr>
        <w:t>）</w:t>
      </w:r>
    </w:p>
    <w:p w:rsidR="0078561A" w:rsidRDefault="00D52477" w:rsidP="00CA1C2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50158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F7D" w:rsidRDefault="00275F7D" w:rsidP="00F6343C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2</w:t>
      </w:r>
      <w:r w:rsidR="006E6529">
        <w:rPr>
          <w:rFonts w:hint="eastAsia"/>
          <w:lang w:eastAsia="zh-CN"/>
        </w:rPr>
        <w:t>（报价表列表）</w:t>
      </w:r>
    </w:p>
    <w:p w:rsidR="002518ED" w:rsidRDefault="002518ED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查看报价表</w:t>
      </w:r>
    </w:p>
    <w:p w:rsidR="002518ED" w:rsidRDefault="00765DE3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报价表”的“报价表名称”，显示页面</w:t>
      </w:r>
      <w:r w:rsidR="006F3895">
        <w:rPr>
          <w:rFonts w:hint="eastAsia"/>
          <w:lang w:eastAsia="zh-CN"/>
        </w:rPr>
        <w:t>（如图</w:t>
      </w:r>
      <w:r w:rsidR="00663404">
        <w:rPr>
          <w:rFonts w:hint="eastAsia"/>
          <w:lang w:eastAsia="zh-CN"/>
        </w:rPr>
        <w:t>1.</w:t>
      </w:r>
      <w:r w:rsidR="006F3895">
        <w:rPr>
          <w:rFonts w:hint="eastAsia"/>
          <w:lang w:eastAsia="zh-CN"/>
        </w:rPr>
        <w:t>4.3</w:t>
      </w:r>
      <w:r w:rsidR="006F3895">
        <w:rPr>
          <w:rFonts w:hint="eastAsia"/>
          <w:lang w:eastAsia="zh-CN"/>
        </w:rPr>
        <w:t>）</w:t>
      </w:r>
    </w:p>
    <w:p w:rsidR="00172D4E" w:rsidRDefault="00BE74B9" w:rsidP="002518ED">
      <w:pPr>
        <w:rPr>
          <w:lang w:eastAsia="zh-CN"/>
        </w:rPr>
      </w:pPr>
      <w:r w:rsidRPr="00BE74B9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2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72D4E">
        <w:rPr>
          <w:rFonts w:hint="eastAsia"/>
          <w:lang w:eastAsia="zh-CN"/>
        </w:rPr>
        <w:t>报价表创建后，不允许修改及删除</w:t>
      </w:r>
      <w:r w:rsidR="007C724D">
        <w:rPr>
          <w:rFonts w:hint="eastAsia"/>
          <w:lang w:eastAsia="zh-CN"/>
        </w:rPr>
        <w:t>。</w:t>
      </w:r>
    </w:p>
    <w:p w:rsidR="00B41341" w:rsidRDefault="00797477" w:rsidP="002518ED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137963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7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477" w:rsidRDefault="00797477" w:rsidP="003631C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3</w:t>
      </w:r>
      <w:r>
        <w:rPr>
          <w:rFonts w:hint="eastAsia"/>
          <w:lang w:eastAsia="zh-CN"/>
        </w:rPr>
        <w:t>（报价表详情）</w:t>
      </w:r>
    </w:p>
    <w:p w:rsidR="0036247A" w:rsidRDefault="0036247A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提交报价表审核</w:t>
      </w:r>
    </w:p>
    <w:p w:rsidR="002505FD" w:rsidRDefault="00B02D11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报价表”的“提交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4</w:t>
      </w:r>
      <w:r>
        <w:rPr>
          <w:rFonts w:hint="eastAsia"/>
          <w:lang w:eastAsia="zh-CN"/>
        </w:rPr>
        <w:t>）</w:t>
      </w:r>
    </w:p>
    <w:p w:rsidR="002B0715" w:rsidRDefault="002B0715" w:rsidP="002B0715">
      <w:pPr>
        <w:rPr>
          <w:lang w:eastAsia="zh-CN"/>
        </w:rPr>
      </w:pPr>
      <w:r>
        <w:rPr>
          <w:rFonts w:hint="eastAsia"/>
          <w:lang w:eastAsia="zh-CN"/>
        </w:rPr>
        <w:t>在表单中选择审核人、填写备注</w:t>
      </w:r>
      <w:r w:rsidR="00F21FA8">
        <w:rPr>
          <w:rFonts w:hint="eastAsia"/>
          <w:lang w:eastAsia="zh-CN"/>
        </w:rPr>
        <w:t>，</w:t>
      </w:r>
      <w:r w:rsidR="00D30F9D">
        <w:rPr>
          <w:rFonts w:hint="eastAsia"/>
          <w:lang w:eastAsia="zh-CN"/>
        </w:rPr>
        <w:t>点击“提交”按钮，</w:t>
      </w:r>
      <w:r w:rsidR="00284FB1">
        <w:rPr>
          <w:rFonts w:hint="eastAsia"/>
          <w:lang w:eastAsia="zh-CN"/>
        </w:rPr>
        <w:t>将报价表提交审核</w:t>
      </w:r>
      <w:r w:rsidR="003722A1">
        <w:rPr>
          <w:rFonts w:hint="eastAsia"/>
          <w:lang w:eastAsia="zh-CN"/>
        </w:rPr>
        <w:t>。</w:t>
      </w:r>
    </w:p>
    <w:p w:rsidR="00645A93" w:rsidRDefault="00645A93" w:rsidP="002505FD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137963"/>
            <wp:effectExtent l="19050" t="0" r="2540" b="0"/>
            <wp:docPr id="3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7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5A93" w:rsidRDefault="00645A93" w:rsidP="00876DC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4</w:t>
      </w:r>
      <w:r>
        <w:rPr>
          <w:rFonts w:hint="eastAsia"/>
          <w:lang w:eastAsia="zh-CN"/>
        </w:rPr>
        <w:t>（提交审核报价表）</w:t>
      </w:r>
    </w:p>
    <w:p w:rsidR="00596BB6" w:rsidRDefault="00596BB6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下载报价表</w:t>
      </w:r>
    </w:p>
    <w:p w:rsidR="000E1628" w:rsidRDefault="00FF68FB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报价表”</w:t>
      </w:r>
      <w:r w:rsidR="00C708EC">
        <w:rPr>
          <w:rFonts w:hint="eastAsia"/>
          <w:lang w:eastAsia="zh-CN"/>
        </w:rPr>
        <w:t>的“下载”</w:t>
      </w:r>
      <w:r w:rsidR="00AF401C">
        <w:rPr>
          <w:rFonts w:hint="eastAsia"/>
          <w:lang w:eastAsia="zh-CN"/>
        </w:rPr>
        <w:t>，</w:t>
      </w:r>
      <w:r w:rsidR="00F04C82">
        <w:rPr>
          <w:rFonts w:hint="eastAsia"/>
          <w:lang w:eastAsia="zh-CN"/>
        </w:rPr>
        <w:t>显示页面</w:t>
      </w:r>
      <w:r w:rsidR="00B94605">
        <w:rPr>
          <w:rFonts w:hint="eastAsia"/>
          <w:lang w:eastAsia="zh-CN"/>
        </w:rPr>
        <w:t>（如图</w:t>
      </w:r>
      <w:r w:rsidR="00663404">
        <w:rPr>
          <w:rFonts w:hint="eastAsia"/>
          <w:lang w:eastAsia="zh-CN"/>
        </w:rPr>
        <w:t>1.</w:t>
      </w:r>
      <w:r w:rsidR="00B94605">
        <w:rPr>
          <w:rFonts w:hint="eastAsia"/>
          <w:lang w:eastAsia="zh-CN"/>
        </w:rPr>
        <w:t>4.5</w:t>
      </w:r>
      <w:r w:rsidR="00B94605">
        <w:rPr>
          <w:rFonts w:hint="eastAsia"/>
          <w:lang w:eastAsia="zh-CN"/>
        </w:rPr>
        <w:t>）</w:t>
      </w:r>
      <w:r w:rsidR="005B019C">
        <w:rPr>
          <w:rFonts w:hint="eastAsia"/>
          <w:lang w:eastAsia="zh-CN"/>
        </w:rPr>
        <w:t>。</w:t>
      </w:r>
    </w:p>
    <w:p w:rsidR="000E1628" w:rsidRDefault="000E1628" w:rsidP="000E1628">
      <w:pPr>
        <w:rPr>
          <w:lang w:eastAsia="zh-CN"/>
        </w:rPr>
      </w:pPr>
      <w:r>
        <w:rPr>
          <w:rFonts w:hint="eastAsia"/>
          <w:lang w:eastAsia="zh-CN"/>
        </w:rPr>
        <w:t>将报价表下载到本地。</w:t>
      </w:r>
    </w:p>
    <w:p w:rsidR="00174BD8" w:rsidRDefault="0082625F" w:rsidP="0026166E">
      <w:pPr>
        <w:rPr>
          <w:lang w:eastAsia="zh-CN"/>
        </w:rPr>
      </w:pPr>
      <w:r w:rsidRPr="0082625F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如遇到提示“文件还没有打包喔，请先开始打包文件操作！”</w:t>
      </w:r>
      <w:r w:rsidR="00864932">
        <w:rPr>
          <w:rFonts w:hint="eastAsia"/>
          <w:lang w:eastAsia="zh-CN"/>
        </w:rPr>
        <w:t>时</w:t>
      </w:r>
      <w:r w:rsidR="00371417">
        <w:rPr>
          <w:rFonts w:hint="eastAsia"/>
          <w:lang w:eastAsia="zh-CN"/>
        </w:rPr>
        <w:t>，</w:t>
      </w:r>
      <w:r w:rsidR="00864932">
        <w:rPr>
          <w:rFonts w:hint="eastAsia"/>
          <w:lang w:eastAsia="zh-CN"/>
        </w:rPr>
        <w:t>一般情况属于文件未创建或</w:t>
      </w:r>
      <w:r w:rsidR="00277876">
        <w:rPr>
          <w:rFonts w:hint="eastAsia"/>
          <w:lang w:eastAsia="zh-CN"/>
        </w:rPr>
        <w:t>文件被损坏，</w:t>
      </w:r>
      <w:r w:rsidR="00870E3E">
        <w:rPr>
          <w:rFonts w:hint="eastAsia"/>
          <w:lang w:eastAsia="zh-CN"/>
        </w:rPr>
        <w:t>请</w:t>
      </w:r>
      <w:r w:rsidR="008E030B">
        <w:rPr>
          <w:rFonts w:hint="eastAsia"/>
          <w:lang w:eastAsia="zh-CN"/>
        </w:rPr>
        <w:t>点击“打包”，将重新新建文件及写入数据到</w:t>
      </w:r>
      <w:r w:rsidR="00DA2F57">
        <w:rPr>
          <w:rFonts w:hint="eastAsia"/>
          <w:lang w:eastAsia="zh-CN"/>
        </w:rPr>
        <w:t>文件</w:t>
      </w:r>
      <w:r w:rsidR="008E030B">
        <w:rPr>
          <w:rFonts w:hint="eastAsia"/>
          <w:lang w:eastAsia="zh-CN"/>
        </w:rPr>
        <w:t>中。</w:t>
      </w:r>
    </w:p>
    <w:p w:rsidR="006741D4" w:rsidRDefault="006741D4" w:rsidP="0026166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629822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9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363A" w:rsidRDefault="0080363A" w:rsidP="00F40DDD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5</w:t>
      </w:r>
      <w:r w:rsidR="000C621B">
        <w:rPr>
          <w:rFonts w:hint="eastAsia"/>
          <w:lang w:eastAsia="zh-CN"/>
        </w:rPr>
        <w:t>（下载报价表）</w:t>
      </w:r>
    </w:p>
    <w:p w:rsidR="00047CCA" w:rsidRDefault="00047CCA" w:rsidP="00B0070E">
      <w:pPr>
        <w:pStyle w:val="4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打包报价表</w:t>
      </w:r>
    </w:p>
    <w:p w:rsidR="00CF52A0" w:rsidRDefault="00710744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报价表”</w:t>
      </w:r>
      <w:r w:rsidR="001E52E2">
        <w:rPr>
          <w:rFonts w:hint="eastAsia"/>
          <w:lang w:eastAsia="zh-CN"/>
        </w:rPr>
        <w:t>的“打包”，</w:t>
      </w:r>
      <w:r w:rsidR="003E67DA">
        <w:rPr>
          <w:rFonts w:hint="eastAsia"/>
          <w:lang w:eastAsia="zh-CN"/>
        </w:rPr>
        <w:t>显示页面（如图</w:t>
      </w:r>
      <w:r w:rsidR="00663404">
        <w:rPr>
          <w:rFonts w:hint="eastAsia"/>
          <w:lang w:eastAsia="zh-CN"/>
        </w:rPr>
        <w:t>1.</w:t>
      </w:r>
      <w:r w:rsidR="003E67DA">
        <w:rPr>
          <w:rFonts w:hint="eastAsia"/>
          <w:lang w:eastAsia="zh-CN"/>
        </w:rPr>
        <w:t>4.6</w:t>
      </w:r>
      <w:r w:rsidR="003E67DA">
        <w:rPr>
          <w:rFonts w:hint="eastAsia"/>
          <w:lang w:eastAsia="zh-CN"/>
        </w:rPr>
        <w:t>）</w:t>
      </w:r>
      <w:r w:rsidR="003E67DA">
        <w:rPr>
          <w:rFonts w:hint="eastAsia"/>
          <w:lang w:eastAsia="zh-CN"/>
        </w:rPr>
        <w:t xml:space="preserve"> </w:t>
      </w:r>
    </w:p>
    <w:p w:rsidR="00EE51F2" w:rsidRDefault="00EE51F2" w:rsidP="00CF52A0">
      <w:pPr>
        <w:rPr>
          <w:lang w:eastAsia="zh-CN"/>
        </w:rPr>
      </w:pPr>
      <w:r>
        <w:rPr>
          <w:rFonts w:hint="eastAsia"/>
          <w:lang w:eastAsia="zh-CN"/>
        </w:rPr>
        <w:t>将新建文件及写入数据到</w:t>
      </w:r>
      <w:r w:rsidR="00E86972"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表格中</w:t>
      </w:r>
      <w:r w:rsidR="00E86972">
        <w:rPr>
          <w:rFonts w:hint="eastAsia"/>
          <w:lang w:eastAsia="zh-CN"/>
        </w:rPr>
        <w:t>，保存在服务器上，用于提供下载。</w:t>
      </w:r>
    </w:p>
    <w:p w:rsidR="00F81468" w:rsidRDefault="00F81468" w:rsidP="00CF52A0">
      <w:pPr>
        <w:rPr>
          <w:lang w:eastAsia="zh-CN"/>
        </w:rPr>
      </w:pPr>
      <w:r w:rsidRPr="00F81468"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248369" cy="235701"/>
            <wp:effectExtent l="1905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A7588">
        <w:rPr>
          <w:rFonts w:hint="eastAsia"/>
          <w:lang w:eastAsia="zh-CN"/>
        </w:rPr>
        <w:t>以下情况适合使用打包功能：</w:t>
      </w:r>
    </w:p>
    <w:p w:rsidR="00963AD3" w:rsidRDefault="005A5F5C" w:rsidP="00B0070E">
      <w:pPr>
        <w:pStyle w:val="ab"/>
        <w:numPr>
          <w:ilvl w:val="0"/>
          <w:numId w:val="22"/>
        </w:numPr>
        <w:rPr>
          <w:lang w:eastAsia="zh-CN"/>
        </w:rPr>
      </w:pPr>
      <w:r>
        <w:rPr>
          <w:rFonts w:hint="eastAsia"/>
          <w:lang w:eastAsia="zh-CN"/>
        </w:rPr>
        <w:t>下载失败</w:t>
      </w:r>
      <w:r w:rsidR="000C11D3">
        <w:rPr>
          <w:rFonts w:hint="eastAsia"/>
          <w:lang w:eastAsia="zh-CN"/>
        </w:rPr>
        <w:t>；</w:t>
      </w:r>
    </w:p>
    <w:p w:rsidR="005A5F5C" w:rsidRDefault="005A5F5C" w:rsidP="00B0070E">
      <w:pPr>
        <w:pStyle w:val="ab"/>
        <w:numPr>
          <w:ilvl w:val="0"/>
          <w:numId w:val="22"/>
        </w:numPr>
        <w:rPr>
          <w:lang w:eastAsia="zh-CN"/>
        </w:rPr>
      </w:pPr>
      <w:r>
        <w:rPr>
          <w:rFonts w:hint="eastAsia"/>
          <w:lang w:eastAsia="zh-CN"/>
        </w:rPr>
        <w:t>报价表内容变更</w:t>
      </w:r>
      <w:r w:rsidR="000C11D3">
        <w:rPr>
          <w:rFonts w:hint="eastAsia"/>
          <w:lang w:eastAsia="zh-CN"/>
        </w:rPr>
        <w:t>；</w:t>
      </w:r>
    </w:p>
    <w:p w:rsidR="00A61171" w:rsidRDefault="00A61171" w:rsidP="00CF52A0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632056"/>
            <wp:effectExtent l="19050" t="0" r="2540" b="0"/>
            <wp:docPr id="3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2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197D" w:rsidRPr="00CF52A0" w:rsidRDefault="0086197D" w:rsidP="00530A5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4.6</w:t>
      </w:r>
      <w:r w:rsidR="00286C12">
        <w:rPr>
          <w:rFonts w:hint="eastAsia"/>
          <w:lang w:eastAsia="zh-CN"/>
        </w:rPr>
        <w:t>（打包报价表）</w:t>
      </w:r>
    </w:p>
    <w:p w:rsidR="00DE1A4D" w:rsidRDefault="001D1E75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8" w:name="_Toc358990866"/>
      <w:r>
        <w:rPr>
          <w:rFonts w:hint="eastAsia"/>
          <w:lang w:eastAsia="zh-CN"/>
        </w:rPr>
        <w:t>临时</w:t>
      </w:r>
      <w:r w:rsidR="00DE1A4D">
        <w:rPr>
          <w:rFonts w:hint="eastAsia"/>
          <w:lang w:eastAsia="zh-CN"/>
        </w:rPr>
        <w:t>合同</w:t>
      </w:r>
      <w:bookmarkEnd w:id="18"/>
    </w:p>
    <w:p w:rsidR="00493A73" w:rsidRPr="00493A73" w:rsidRDefault="00493A73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临时合同列表</w:t>
      </w:r>
    </w:p>
    <w:p w:rsidR="00A72142" w:rsidRDefault="00EC3416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临时合同”</w:t>
      </w:r>
      <w:r w:rsidR="007C534A">
        <w:rPr>
          <w:rFonts w:hint="eastAsia"/>
          <w:lang w:eastAsia="zh-CN"/>
        </w:rPr>
        <w:t>，显示页面（如图</w:t>
      </w:r>
      <w:r w:rsidR="00663404">
        <w:rPr>
          <w:rFonts w:hint="eastAsia"/>
          <w:lang w:eastAsia="zh-CN"/>
        </w:rPr>
        <w:t>1.</w:t>
      </w:r>
      <w:r w:rsidR="00B05291">
        <w:rPr>
          <w:rFonts w:hint="eastAsia"/>
          <w:lang w:eastAsia="zh-CN"/>
        </w:rPr>
        <w:t>5.1</w:t>
      </w:r>
      <w:r w:rsidR="007C534A">
        <w:rPr>
          <w:rFonts w:hint="eastAsia"/>
          <w:lang w:eastAsia="zh-CN"/>
        </w:rPr>
        <w:t>）</w:t>
      </w:r>
    </w:p>
    <w:p w:rsidR="007A4002" w:rsidRDefault="00771EC9" w:rsidP="007A400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03173"/>
            <wp:effectExtent l="19050" t="0" r="2540" b="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03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06A" w:rsidRDefault="0076106A" w:rsidP="006C54B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1</w:t>
      </w:r>
      <w:r>
        <w:rPr>
          <w:rFonts w:hint="eastAsia"/>
          <w:lang w:eastAsia="zh-CN"/>
        </w:rPr>
        <w:t>（临时合同列表）</w:t>
      </w:r>
    </w:p>
    <w:p w:rsidR="00DD1788" w:rsidRDefault="00645263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新增临时合同</w:t>
      </w:r>
    </w:p>
    <w:p w:rsidR="0067710B" w:rsidRDefault="0007321D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临时合同”</w:t>
      </w:r>
      <w:r w:rsidR="00715A34">
        <w:rPr>
          <w:rFonts w:hint="eastAsia"/>
          <w:lang w:eastAsia="zh-CN"/>
        </w:rPr>
        <w:t>的“新增临时合同”</w:t>
      </w:r>
      <w:r w:rsidR="00773ED6">
        <w:rPr>
          <w:rFonts w:hint="eastAsia"/>
          <w:lang w:eastAsia="zh-CN"/>
        </w:rPr>
        <w:t>，显示页面（如图</w:t>
      </w:r>
      <w:r w:rsidR="00663404">
        <w:rPr>
          <w:rFonts w:hint="eastAsia"/>
          <w:lang w:eastAsia="zh-CN"/>
        </w:rPr>
        <w:t>1.</w:t>
      </w:r>
      <w:r w:rsidR="00AC1BDF">
        <w:rPr>
          <w:rFonts w:hint="eastAsia"/>
          <w:lang w:eastAsia="zh-CN"/>
        </w:rPr>
        <w:t>5.2</w:t>
      </w:r>
      <w:r w:rsidR="00773ED6">
        <w:rPr>
          <w:rFonts w:hint="eastAsia"/>
          <w:lang w:eastAsia="zh-CN"/>
        </w:rPr>
        <w:t>）</w:t>
      </w:r>
    </w:p>
    <w:p w:rsidR="000857A8" w:rsidRDefault="00AC3030" w:rsidP="000857A8">
      <w:pPr>
        <w:rPr>
          <w:lang w:eastAsia="zh-CN"/>
        </w:rPr>
      </w:pPr>
      <w:r>
        <w:rPr>
          <w:rFonts w:hint="eastAsia"/>
          <w:lang w:eastAsia="zh-CN"/>
        </w:rPr>
        <w:t>在表单中输入临时合同</w:t>
      </w:r>
      <w:r w:rsidR="00257009">
        <w:rPr>
          <w:rFonts w:hint="eastAsia"/>
          <w:lang w:eastAsia="zh-CN"/>
        </w:rPr>
        <w:t>的名称、选中临时合同的附件</w:t>
      </w:r>
      <w:r w:rsidR="00030A6A">
        <w:rPr>
          <w:rFonts w:hint="eastAsia"/>
          <w:lang w:eastAsia="zh-CN"/>
        </w:rPr>
        <w:t>（</w:t>
      </w:r>
      <w:r w:rsidR="00030A6A">
        <w:rPr>
          <w:rFonts w:hint="eastAsia"/>
          <w:lang w:eastAsia="zh-CN"/>
        </w:rPr>
        <w:t>.pdf</w:t>
      </w:r>
      <w:r w:rsidR="00030A6A">
        <w:rPr>
          <w:rFonts w:hint="eastAsia"/>
          <w:lang w:eastAsia="zh-CN"/>
        </w:rPr>
        <w:t>）</w:t>
      </w:r>
      <w:r w:rsidR="00384279">
        <w:rPr>
          <w:rFonts w:hint="eastAsia"/>
          <w:lang w:eastAsia="zh-CN"/>
        </w:rPr>
        <w:t>和选择</w:t>
      </w:r>
      <w:r w:rsidR="009C7FA9">
        <w:rPr>
          <w:rFonts w:hint="eastAsia"/>
          <w:lang w:eastAsia="zh-CN"/>
        </w:rPr>
        <w:t>报价表</w:t>
      </w:r>
      <w:r w:rsidR="00E62414">
        <w:rPr>
          <w:rFonts w:hint="eastAsia"/>
          <w:lang w:eastAsia="zh-CN"/>
        </w:rPr>
        <w:t>，点击“确定”按钮</w:t>
      </w:r>
      <w:r w:rsidR="00EA08E7">
        <w:rPr>
          <w:rFonts w:hint="eastAsia"/>
          <w:lang w:eastAsia="zh-CN"/>
        </w:rPr>
        <w:t>，将临时合同创建。</w:t>
      </w:r>
    </w:p>
    <w:p w:rsidR="0007321D" w:rsidRDefault="000217DD" w:rsidP="0067710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488502"/>
            <wp:effectExtent l="19050" t="0" r="2540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8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AF4" w:rsidRDefault="00DB0AF4" w:rsidP="0058318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2</w:t>
      </w:r>
      <w:r>
        <w:rPr>
          <w:rFonts w:hint="eastAsia"/>
          <w:lang w:eastAsia="zh-CN"/>
        </w:rPr>
        <w:t>（新增临时合同）</w:t>
      </w:r>
    </w:p>
    <w:p w:rsidR="00776BA6" w:rsidRDefault="00776BA6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提交临时合同审核</w:t>
      </w:r>
    </w:p>
    <w:p w:rsidR="00A62B47" w:rsidRDefault="00A62B47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</w:t>
      </w:r>
      <w:r w:rsidR="00B44E83">
        <w:rPr>
          <w:rFonts w:hint="eastAsia"/>
          <w:lang w:eastAsia="zh-CN"/>
        </w:rPr>
        <w:t>“临时合同”下的</w:t>
      </w:r>
      <w:r w:rsidR="00F57E94">
        <w:rPr>
          <w:rFonts w:hint="eastAsia"/>
          <w:lang w:eastAsia="zh-CN"/>
        </w:rPr>
        <w:t>临时</w:t>
      </w:r>
      <w:r>
        <w:rPr>
          <w:rFonts w:hint="eastAsia"/>
          <w:lang w:eastAsia="zh-CN"/>
        </w:rPr>
        <w:t>合同列表中的“提交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3</w:t>
      </w:r>
      <w:r>
        <w:rPr>
          <w:rFonts w:hint="eastAsia"/>
          <w:lang w:eastAsia="zh-CN"/>
        </w:rPr>
        <w:t>）</w:t>
      </w:r>
    </w:p>
    <w:p w:rsidR="007A4E1B" w:rsidRPr="00A62B47" w:rsidRDefault="00914AE9" w:rsidP="007A4E1B">
      <w:pPr>
        <w:rPr>
          <w:lang w:eastAsia="zh-CN"/>
        </w:rPr>
      </w:pPr>
      <w:r>
        <w:rPr>
          <w:rFonts w:hint="eastAsia"/>
          <w:lang w:eastAsia="zh-CN"/>
        </w:rPr>
        <w:t>在表单中选择审核人、输入备注，点击“提交”按钮，将临时合同提交审核。</w:t>
      </w:r>
    </w:p>
    <w:p w:rsidR="00DD19B2" w:rsidRDefault="00E01447" w:rsidP="00DD19B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488502"/>
            <wp:effectExtent l="19050" t="0" r="254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8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3F5B" w:rsidRDefault="00B53F5B" w:rsidP="003538FE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3</w:t>
      </w:r>
      <w:r>
        <w:rPr>
          <w:rFonts w:hint="eastAsia"/>
          <w:lang w:eastAsia="zh-CN"/>
        </w:rPr>
        <w:t>（提交临时合同审核）</w:t>
      </w:r>
    </w:p>
    <w:p w:rsidR="001F2B83" w:rsidRDefault="001F2B83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 w:rsidR="00BE5192">
        <w:rPr>
          <w:rFonts w:hint="eastAsia"/>
          <w:lang w:eastAsia="zh-CN"/>
        </w:rPr>
        <w:t>/</w:t>
      </w:r>
      <w:r w:rsidR="00281BF5"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临时合同</w:t>
      </w:r>
    </w:p>
    <w:p w:rsidR="00780D61" w:rsidRDefault="00780D61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</w:t>
      </w:r>
      <w:r w:rsidR="00F57E94">
        <w:rPr>
          <w:rFonts w:hint="eastAsia"/>
          <w:lang w:eastAsia="zh-CN"/>
        </w:rPr>
        <w:t>的“临时合同”下的临时合同列表</w:t>
      </w:r>
      <w:r w:rsidR="008F34A7">
        <w:rPr>
          <w:rFonts w:hint="eastAsia"/>
          <w:lang w:eastAsia="zh-CN"/>
        </w:rPr>
        <w:t>的合同名称，显示页面（如图</w:t>
      </w:r>
      <w:r w:rsidR="00663404">
        <w:rPr>
          <w:rFonts w:hint="eastAsia"/>
          <w:lang w:eastAsia="zh-CN"/>
        </w:rPr>
        <w:t>1.</w:t>
      </w:r>
      <w:r w:rsidR="008F34A7">
        <w:rPr>
          <w:rFonts w:hint="eastAsia"/>
          <w:lang w:eastAsia="zh-CN"/>
        </w:rPr>
        <w:t>5.4</w:t>
      </w:r>
      <w:r w:rsidR="008F34A7">
        <w:rPr>
          <w:rFonts w:hint="eastAsia"/>
          <w:lang w:eastAsia="zh-CN"/>
        </w:rPr>
        <w:t>）</w:t>
      </w:r>
    </w:p>
    <w:p w:rsidR="00281BF5" w:rsidRPr="00780D61" w:rsidRDefault="00B239AF" w:rsidP="00BE5192">
      <w:pPr>
        <w:rPr>
          <w:lang w:eastAsia="zh-CN"/>
        </w:rPr>
      </w:pPr>
      <w:r>
        <w:rPr>
          <w:rFonts w:hint="eastAsia"/>
          <w:lang w:eastAsia="zh-CN"/>
        </w:rPr>
        <w:t>在表单中修改合同名称，点击“确定”按钮，将临时合同修改。</w:t>
      </w:r>
    </w:p>
    <w:p w:rsidR="00CE3386" w:rsidRDefault="00482DC9" w:rsidP="00CE338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488502"/>
            <wp:effectExtent l="19050" t="0" r="2540" b="0"/>
            <wp:docPr id="2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8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0F38" w:rsidRDefault="00D50F38" w:rsidP="00041015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4</w:t>
      </w:r>
      <w:r>
        <w:rPr>
          <w:rFonts w:hint="eastAsia"/>
          <w:lang w:eastAsia="zh-CN"/>
        </w:rPr>
        <w:t>（查看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修改临时合同）</w:t>
      </w:r>
    </w:p>
    <w:p w:rsidR="00A90FEC" w:rsidRDefault="00A90FEC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下载临时合同附件</w:t>
      </w:r>
    </w:p>
    <w:p w:rsidR="00684275" w:rsidRDefault="009601AE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临时合同”的临时合同列表中的“下载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5</w:t>
      </w:r>
      <w:r>
        <w:rPr>
          <w:rFonts w:hint="eastAsia"/>
          <w:lang w:eastAsia="zh-CN"/>
        </w:rPr>
        <w:t>）</w:t>
      </w:r>
    </w:p>
    <w:p w:rsidR="006377EF" w:rsidRDefault="006377EF" w:rsidP="006377EF">
      <w:pPr>
        <w:pStyle w:val="ab"/>
        <w:ind w:left="78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463947"/>
            <wp:effectExtent l="19050" t="0" r="2540" b="0"/>
            <wp:docPr id="3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39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1B4" w:rsidRDefault="00FB5E56" w:rsidP="00932D70">
      <w:pPr>
        <w:pStyle w:val="ab"/>
        <w:ind w:left="780" w:firstLine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5</w:t>
      </w:r>
      <w:r>
        <w:rPr>
          <w:rFonts w:hint="eastAsia"/>
          <w:lang w:eastAsia="zh-CN"/>
        </w:rPr>
        <w:t>（下载临时合同附件）</w:t>
      </w:r>
    </w:p>
    <w:p w:rsidR="00157D91" w:rsidRDefault="00157D91" w:rsidP="00B0070E">
      <w:pPr>
        <w:pStyle w:val="4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临时合同合并</w:t>
      </w:r>
      <w:r w:rsidR="00B446C6">
        <w:rPr>
          <w:rFonts w:hint="eastAsia"/>
          <w:lang w:eastAsia="zh-CN"/>
        </w:rPr>
        <w:t>正式合同</w:t>
      </w:r>
    </w:p>
    <w:p w:rsidR="00157D91" w:rsidRDefault="00513418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临时合同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6</w:t>
      </w:r>
      <w:r>
        <w:rPr>
          <w:rFonts w:hint="eastAsia"/>
          <w:lang w:eastAsia="zh-CN"/>
        </w:rPr>
        <w:t>）</w:t>
      </w:r>
    </w:p>
    <w:p w:rsidR="006017C3" w:rsidRDefault="00EC6EEF" w:rsidP="00B0070E">
      <w:pPr>
        <w:pStyle w:val="ab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在多选框中选中一个或多个临时合同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点击“合并临时合同”按钮，将</w:t>
      </w:r>
      <w:r w:rsidR="007C722F">
        <w:rPr>
          <w:rFonts w:hint="eastAsia"/>
          <w:lang w:eastAsia="zh-CN"/>
        </w:rPr>
        <w:t>一个或多个</w:t>
      </w:r>
      <w:r>
        <w:rPr>
          <w:rFonts w:hint="eastAsia"/>
          <w:lang w:eastAsia="zh-CN"/>
        </w:rPr>
        <w:t>临时合同</w:t>
      </w:r>
      <w:r w:rsidR="007C722F">
        <w:rPr>
          <w:rFonts w:hint="eastAsia"/>
          <w:lang w:eastAsia="zh-CN"/>
        </w:rPr>
        <w:t>的报价表下的机型配置</w:t>
      </w:r>
      <w:r w:rsidR="00736E88">
        <w:rPr>
          <w:rFonts w:hint="eastAsia"/>
          <w:lang w:eastAsia="zh-CN"/>
        </w:rPr>
        <w:t>汇总为新报价表</w:t>
      </w:r>
      <w:r w:rsidR="00736E88">
        <w:rPr>
          <w:rFonts w:hint="eastAsia"/>
          <w:lang w:eastAsia="zh-CN"/>
        </w:rPr>
        <w:t>(</w:t>
      </w:r>
      <w:r w:rsidR="00736E88">
        <w:rPr>
          <w:rFonts w:hint="eastAsia"/>
          <w:lang w:eastAsia="zh-CN"/>
        </w:rPr>
        <w:t>临转正</w:t>
      </w:r>
      <w:r w:rsidR="00736E88">
        <w:rPr>
          <w:rFonts w:hint="eastAsia"/>
          <w:lang w:eastAsia="zh-CN"/>
        </w:rPr>
        <w:t>)</w:t>
      </w:r>
      <w:r w:rsidR="005D767F">
        <w:rPr>
          <w:rFonts w:hint="eastAsia"/>
          <w:lang w:eastAsia="zh-CN"/>
        </w:rPr>
        <w:t>，跳转页面（如图</w:t>
      </w:r>
      <w:r w:rsidR="00663404">
        <w:rPr>
          <w:rFonts w:hint="eastAsia"/>
          <w:lang w:eastAsia="zh-CN"/>
        </w:rPr>
        <w:t>1.</w:t>
      </w:r>
      <w:r w:rsidR="00C55315">
        <w:rPr>
          <w:rFonts w:hint="eastAsia"/>
          <w:lang w:eastAsia="zh-CN"/>
        </w:rPr>
        <w:t>5.7</w:t>
      </w:r>
      <w:r w:rsidR="005D767F">
        <w:rPr>
          <w:rFonts w:hint="eastAsia"/>
          <w:lang w:eastAsia="zh-CN"/>
        </w:rPr>
        <w:t>）</w:t>
      </w:r>
      <w:r w:rsidR="00CB52A7">
        <w:rPr>
          <w:rFonts w:hint="eastAsia"/>
          <w:lang w:eastAsia="zh-CN"/>
        </w:rPr>
        <w:t>。</w:t>
      </w:r>
    </w:p>
    <w:p w:rsidR="007810B0" w:rsidRDefault="004312E0" w:rsidP="00B0070E">
      <w:pPr>
        <w:pStyle w:val="ab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在页面（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7</w:t>
      </w:r>
      <w:r>
        <w:rPr>
          <w:rFonts w:hint="eastAsia"/>
          <w:lang w:eastAsia="zh-CN"/>
        </w:rPr>
        <w:t>）输入临转正的报价表名称，</w:t>
      </w:r>
      <w:r w:rsidR="00E07218">
        <w:rPr>
          <w:rFonts w:hint="eastAsia"/>
          <w:lang w:eastAsia="zh-CN"/>
        </w:rPr>
        <w:t>双击“机型配置列表”中的行，</w:t>
      </w:r>
      <w:r w:rsidR="003A46F4">
        <w:rPr>
          <w:rFonts w:hint="eastAsia"/>
          <w:lang w:eastAsia="zh-CN"/>
        </w:rPr>
        <w:t>输入</w:t>
      </w:r>
      <w:r w:rsidR="00E07218">
        <w:rPr>
          <w:rFonts w:hint="eastAsia"/>
          <w:lang w:eastAsia="zh-CN"/>
        </w:rPr>
        <w:t>项目名称，输入配置名称，输入</w:t>
      </w:r>
      <w:r w:rsidR="003A46F4">
        <w:rPr>
          <w:rFonts w:hint="eastAsia"/>
          <w:lang w:eastAsia="zh-CN"/>
        </w:rPr>
        <w:t>使用数量</w:t>
      </w:r>
      <w:r w:rsidR="00484292">
        <w:rPr>
          <w:rFonts w:hint="eastAsia"/>
          <w:lang w:eastAsia="zh-CN"/>
        </w:rPr>
        <w:t>，点击“确定”按钮，将临转正的报价表保存并跳转页面（如图</w:t>
      </w:r>
      <w:r w:rsidR="00663404">
        <w:rPr>
          <w:rFonts w:hint="eastAsia"/>
          <w:lang w:eastAsia="zh-CN"/>
        </w:rPr>
        <w:t>1.</w:t>
      </w:r>
      <w:r w:rsidR="00484292">
        <w:rPr>
          <w:rFonts w:hint="eastAsia"/>
          <w:lang w:eastAsia="zh-CN"/>
        </w:rPr>
        <w:t>5.8</w:t>
      </w:r>
      <w:r w:rsidR="00484292">
        <w:rPr>
          <w:rFonts w:hint="eastAsia"/>
          <w:lang w:eastAsia="zh-CN"/>
        </w:rPr>
        <w:t>）</w:t>
      </w:r>
      <w:r w:rsidR="00E07218">
        <w:rPr>
          <w:rFonts w:hint="eastAsia"/>
          <w:lang w:eastAsia="zh-CN"/>
        </w:rPr>
        <w:t>。</w:t>
      </w:r>
    </w:p>
    <w:p w:rsidR="008C454A" w:rsidRDefault="008C454A" w:rsidP="008C454A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477247"/>
            <wp:effectExtent l="19050" t="0" r="2540" b="0"/>
            <wp:docPr id="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7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37A3" w:rsidRDefault="008C454A" w:rsidP="008C454A">
      <w:pPr>
        <w:rPr>
          <w:lang w:eastAsia="zh-CN"/>
        </w:rPr>
      </w:pPr>
      <w:r w:rsidRPr="008C454A"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248369" cy="235701"/>
            <wp:effectExtent l="19050" t="0" r="0" b="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1374F">
        <w:rPr>
          <w:rFonts w:hint="eastAsia"/>
          <w:lang w:eastAsia="zh-CN"/>
        </w:rPr>
        <w:t>总数：机型配置下单的总数；已使用数：</w:t>
      </w:r>
      <w:r w:rsidR="00F1597C">
        <w:rPr>
          <w:rFonts w:hint="eastAsia"/>
          <w:lang w:eastAsia="zh-CN"/>
        </w:rPr>
        <w:t>累计使用数量的总和</w:t>
      </w:r>
      <w:r w:rsidR="00B55220">
        <w:rPr>
          <w:rFonts w:hint="eastAsia"/>
          <w:lang w:eastAsia="zh-CN"/>
        </w:rPr>
        <w:t>；</w:t>
      </w:r>
      <w:r w:rsidR="005E37A3">
        <w:rPr>
          <w:rFonts w:hint="eastAsia"/>
          <w:lang w:eastAsia="zh-CN"/>
        </w:rPr>
        <w:t>使用数量：</w:t>
      </w:r>
      <w:r w:rsidR="003823D7">
        <w:rPr>
          <w:rFonts w:hint="eastAsia"/>
          <w:lang w:eastAsia="zh-CN"/>
        </w:rPr>
        <w:t>总数</w:t>
      </w:r>
      <w:r w:rsidR="003823D7">
        <w:rPr>
          <w:rFonts w:hint="eastAsia"/>
          <w:lang w:eastAsia="zh-CN"/>
        </w:rPr>
        <w:t>-</w:t>
      </w:r>
      <w:r w:rsidR="003823D7">
        <w:rPr>
          <w:rFonts w:hint="eastAsia"/>
          <w:lang w:eastAsia="zh-CN"/>
        </w:rPr>
        <w:t>已使用数的剩余数</w:t>
      </w:r>
      <w:r w:rsidR="00B55220">
        <w:rPr>
          <w:rFonts w:hint="eastAsia"/>
          <w:lang w:eastAsia="zh-CN"/>
        </w:rPr>
        <w:t>。</w:t>
      </w:r>
      <w:r w:rsidR="00631234">
        <w:rPr>
          <w:rFonts w:hint="eastAsia"/>
          <w:lang w:eastAsia="zh-CN"/>
        </w:rPr>
        <w:t>临转正的报价表一般为报价表名称</w:t>
      </w:r>
      <w:r w:rsidR="00631234">
        <w:rPr>
          <w:rFonts w:hint="eastAsia"/>
          <w:lang w:eastAsia="zh-CN"/>
        </w:rPr>
        <w:t>(</w:t>
      </w:r>
      <w:r w:rsidR="00631234">
        <w:rPr>
          <w:rFonts w:hint="eastAsia"/>
          <w:lang w:eastAsia="zh-CN"/>
        </w:rPr>
        <w:t>临转正</w:t>
      </w:r>
      <w:r w:rsidR="00631234">
        <w:rPr>
          <w:rFonts w:hint="eastAsia"/>
          <w:lang w:eastAsia="zh-CN"/>
        </w:rPr>
        <w:t>)</w:t>
      </w:r>
      <w:r w:rsidR="00631234">
        <w:rPr>
          <w:rFonts w:hint="eastAsia"/>
          <w:lang w:eastAsia="zh-CN"/>
        </w:rPr>
        <w:t>的格式。</w:t>
      </w:r>
    </w:p>
    <w:p w:rsidR="008C454A" w:rsidRDefault="00B3042C" w:rsidP="00B0070E">
      <w:pPr>
        <w:pStyle w:val="ab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在页面（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8</w:t>
      </w:r>
      <w:r>
        <w:rPr>
          <w:rFonts w:hint="eastAsia"/>
          <w:lang w:eastAsia="zh-CN"/>
        </w:rPr>
        <w:t>）</w:t>
      </w:r>
      <w:r w:rsidR="00631234">
        <w:rPr>
          <w:rFonts w:hint="eastAsia"/>
          <w:lang w:eastAsia="zh-CN"/>
        </w:rPr>
        <w:t>中输入合同号</w:t>
      </w:r>
      <w:r w:rsidR="00631234">
        <w:rPr>
          <w:rFonts w:hint="eastAsia"/>
          <w:lang w:eastAsia="zh-CN"/>
        </w:rPr>
        <w:t>(</w:t>
      </w:r>
      <w:r w:rsidR="00631234">
        <w:rPr>
          <w:rFonts w:hint="eastAsia"/>
          <w:lang w:eastAsia="zh-CN"/>
        </w:rPr>
        <w:t>可为空</w:t>
      </w:r>
      <w:r w:rsidR="00631234">
        <w:rPr>
          <w:rFonts w:hint="eastAsia"/>
          <w:lang w:eastAsia="zh-CN"/>
        </w:rPr>
        <w:t>)</w:t>
      </w:r>
      <w:r w:rsidR="00631234">
        <w:rPr>
          <w:rFonts w:hint="eastAsia"/>
          <w:lang w:eastAsia="zh-CN"/>
        </w:rPr>
        <w:t>、输入合同名称（不可为空）、选择合同模版、选择所属项目、选择报价表</w:t>
      </w:r>
      <w:r w:rsidR="00D75B6B">
        <w:rPr>
          <w:rFonts w:hint="eastAsia"/>
          <w:lang w:eastAsia="zh-CN"/>
        </w:rPr>
        <w:t>，点击“确定”按钮，将生成正式合同后跳转页面（如图</w:t>
      </w:r>
      <w:r w:rsidR="00663404">
        <w:rPr>
          <w:rFonts w:hint="eastAsia"/>
          <w:lang w:eastAsia="zh-CN"/>
        </w:rPr>
        <w:t>1.</w:t>
      </w:r>
      <w:r w:rsidR="00D75B6B">
        <w:rPr>
          <w:rFonts w:hint="eastAsia"/>
          <w:lang w:eastAsia="zh-CN"/>
        </w:rPr>
        <w:t>5.9</w:t>
      </w:r>
      <w:r w:rsidR="00D75B6B">
        <w:rPr>
          <w:rFonts w:hint="eastAsia"/>
          <w:lang w:eastAsia="zh-CN"/>
        </w:rPr>
        <w:t>）</w:t>
      </w:r>
      <w:r w:rsidR="00882067">
        <w:rPr>
          <w:rFonts w:hint="eastAsia"/>
          <w:lang w:eastAsia="zh-CN"/>
        </w:rPr>
        <w:t>；</w:t>
      </w:r>
    </w:p>
    <w:p w:rsidR="00882067" w:rsidRDefault="00743E88" w:rsidP="00B0070E">
      <w:pPr>
        <w:pStyle w:val="ab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在页面</w:t>
      </w:r>
      <w:r w:rsidR="00FD011E">
        <w:rPr>
          <w:rFonts w:hint="eastAsia"/>
          <w:lang w:eastAsia="zh-CN"/>
        </w:rPr>
        <w:t>（图</w:t>
      </w:r>
      <w:r w:rsidR="00663404">
        <w:rPr>
          <w:rFonts w:hint="eastAsia"/>
          <w:lang w:eastAsia="zh-CN"/>
        </w:rPr>
        <w:t>1.</w:t>
      </w:r>
      <w:r w:rsidR="00FD011E">
        <w:rPr>
          <w:rFonts w:hint="eastAsia"/>
          <w:lang w:eastAsia="zh-CN"/>
        </w:rPr>
        <w:t>5.10</w:t>
      </w:r>
      <w:r w:rsidR="00FD011E">
        <w:rPr>
          <w:rFonts w:hint="eastAsia"/>
          <w:lang w:eastAsia="zh-CN"/>
        </w:rPr>
        <w:t>）</w:t>
      </w:r>
      <w:r w:rsidR="0093632F">
        <w:rPr>
          <w:rFonts w:hint="eastAsia"/>
          <w:lang w:eastAsia="zh-CN"/>
        </w:rPr>
        <w:t>点击“设置变量值”，弹出“合同文件变量”对话框，在“内容”列填入对应的值，点击</w:t>
      </w:r>
      <w:r w:rsidR="00542105">
        <w:rPr>
          <w:rFonts w:hint="eastAsia"/>
          <w:lang w:eastAsia="zh-CN"/>
        </w:rPr>
        <w:t>“提交”按钮，将变量保存到合同文件中。</w:t>
      </w:r>
    </w:p>
    <w:p w:rsidR="008131F2" w:rsidRDefault="008131F2" w:rsidP="00B0070E">
      <w:pPr>
        <w:pStyle w:val="ab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点击“关闭”按钮，完成创建正式合同。</w:t>
      </w:r>
    </w:p>
    <w:p w:rsidR="00513418" w:rsidRDefault="00FC3079" w:rsidP="00513418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572994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2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079" w:rsidRDefault="00FC3079" w:rsidP="00A058E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6(</w:t>
      </w:r>
      <w:r>
        <w:rPr>
          <w:rFonts w:hint="eastAsia"/>
          <w:lang w:eastAsia="zh-CN"/>
        </w:rPr>
        <w:t>选择临时合同</w:t>
      </w:r>
      <w:r>
        <w:rPr>
          <w:rFonts w:hint="eastAsia"/>
          <w:lang w:eastAsia="zh-CN"/>
        </w:rPr>
        <w:t>)</w:t>
      </w:r>
    </w:p>
    <w:p w:rsidR="005D767F" w:rsidRDefault="003A46F4" w:rsidP="00A058E7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408257"/>
            <wp:effectExtent l="19050" t="0" r="2540" b="0"/>
            <wp:docPr id="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8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767F" w:rsidRDefault="005D767F" w:rsidP="00A058E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7</w:t>
      </w:r>
      <w:r>
        <w:rPr>
          <w:rFonts w:hint="eastAsia"/>
          <w:lang w:eastAsia="zh-CN"/>
        </w:rPr>
        <w:t>（临</w:t>
      </w:r>
      <w:r w:rsidR="00F37CD8">
        <w:rPr>
          <w:rFonts w:hint="eastAsia"/>
          <w:lang w:eastAsia="zh-CN"/>
        </w:rPr>
        <w:t>转正报价表</w:t>
      </w:r>
      <w:r>
        <w:rPr>
          <w:rFonts w:hint="eastAsia"/>
          <w:lang w:eastAsia="zh-CN"/>
        </w:rPr>
        <w:t>）</w:t>
      </w:r>
    </w:p>
    <w:p w:rsidR="009B710D" w:rsidRDefault="009B710D" w:rsidP="00A058E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408257"/>
            <wp:effectExtent l="19050" t="0" r="2540" b="0"/>
            <wp:docPr id="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8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10D" w:rsidRDefault="009B710D" w:rsidP="00A058E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8</w:t>
      </w:r>
      <w:r>
        <w:rPr>
          <w:rFonts w:hint="eastAsia"/>
          <w:lang w:eastAsia="zh-CN"/>
        </w:rPr>
        <w:t>（临</w:t>
      </w:r>
      <w:r w:rsidR="00E806AD">
        <w:rPr>
          <w:rFonts w:hint="eastAsia"/>
          <w:lang w:eastAsia="zh-CN"/>
        </w:rPr>
        <w:t>转正生成正式合同</w:t>
      </w:r>
      <w:r>
        <w:rPr>
          <w:rFonts w:hint="eastAsia"/>
          <w:lang w:eastAsia="zh-CN"/>
        </w:rPr>
        <w:t>）</w:t>
      </w:r>
    </w:p>
    <w:p w:rsidR="00F37CD8" w:rsidRDefault="00F37CD8" w:rsidP="00A058E7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4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7CD8" w:rsidRDefault="00F37CD8" w:rsidP="00A058E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9</w:t>
      </w:r>
      <w:r>
        <w:rPr>
          <w:rFonts w:hint="eastAsia"/>
          <w:lang w:eastAsia="zh-CN"/>
        </w:rPr>
        <w:t>（</w:t>
      </w:r>
      <w:r w:rsidR="00E806AD">
        <w:rPr>
          <w:rFonts w:hint="eastAsia"/>
          <w:lang w:eastAsia="zh-CN"/>
        </w:rPr>
        <w:t>正式合同设置变量</w:t>
      </w:r>
      <w:r>
        <w:rPr>
          <w:rFonts w:hint="eastAsia"/>
          <w:lang w:eastAsia="zh-CN"/>
        </w:rPr>
        <w:t>）</w:t>
      </w:r>
    </w:p>
    <w:p w:rsidR="00743E88" w:rsidRDefault="0093632F" w:rsidP="00A058E7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4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3E88" w:rsidRPr="009B710D" w:rsidRDefault="00743E88" w:rsidP="00A058E7">
      <w:p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5.10</w:t>
      </w:r>
      <w:r>
        <w:rPr>
          <w:rFonts w:hint="eastAsia"/>
          <w:lang w:eastAsia="zh-CN"/>
        </w:rPr>
        <w:t>（正式合同设置变量）</w:t>
      </w:r>
    </w:p>
    <w:p w:rsidR="004A3C8B" w:rsidRDefault="004A3C8B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19" w:name="_Toc358990867"/>
      <w:r>
        <w:rPr>
          <w:rFonts w:hint="eastAsia"/>
          <w:lang w:eastAsia="zh-CN"/>
        </w:rPr>
        <w:t>正式合同</w:t>
      </w:r>
      <w:bookmarkEnd w:id="19"/>
    </w:p>
    <w:p w:rsidR="006912A6" w:rsidRPr="006912A6" w:rsidRDefault="006912A6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新建正式合同</w:t>
      </w:r>
    </w:p>
    <w:p w:rsidR="006912A6" w:rsidRDefault="006912A6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</w:t>
      </w:r>
      <w:r w:rsidR="0079508E">
        <w:rPr>
          <w:rFonts w:hint="eastAsia"/>
          <w:lang w:eastAsia="zh-CN"/>
        </w:rPr>
        <w:t>正式</w:t>
      </w:r>
      <w:r>
        <w:rPr>
          <w:rFonts w:hint="eastAsia"/>
          <w:lang w:eastAsia="zh-CN"/>
        </w:rPr>
        <w:t>合同”</w:t>
      </w:r>
      <w:r w:rsidR="0079508E">
        <w:rPr>
          <w:rFonts w:hint="eastAsia"/>
          <w:lang w:eastAsia="zh-CN"/>
        </w:rPr>
        <w:t>的“添加”按钮</w:t>
      </w:r>
      <w:r>
        <w:rPr>
          <w:rFonts w:hint="eastAsia"/>
          <w:lang w:eastAsia="zh-CN"/>
        </w:rPr>
        <w:t>，显示页面（如图</w:t>
      </w:r>
      <w:r w:rsidR="00663404">
        <w:rPr>
          <w:rFonts w:hint="eastAsia"/>
          <w:lang w:eastAsia="zh-CN"/>
        </w:rPr>
        <w:t>1.</w:t>
      </w:r>
      <w:r w:rsidR="008C7872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8C7872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</w:p>
    <w:p w:rsidR="006912A6" w:rsidRDefault="006912A6" w:rsidP="00B0070E">
      <w:pPr>
        <w:pStyle w:val="ab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在页面（图</w:t>
      </w:r>
      <w:r w:rsidR="00663404">
        <w:rPr>
          <w:rFonts w:hint="eastAsia"/>
          <w:lang w:eastAsia="zh-CN"/>
        </w:rPr>
        <w:t>1.</w:t>
      </w:r>
      <w:r w:rsidR="00111F3F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111F3F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中输入合同号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可为空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、输入合同名称（不可为空）、选择合同模版、选择所属项目、选择报价表，点击“确定”按钮，将生成正式合同后跳转页面（如图</w:t>
      </w:r>
      <w:r w:rsidR="00663404">
        <w:rPr>
          <w:rFonts w:hint="eastAsia"/>
          <w:lang w:eastAsia="zh-CN"/>
        </w:rPr>
        <w:t>1.</w:t>
      </w:r>
      <w:r w:rsidR="00215B7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215B79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；</w:t>
      </w:r>
    </w:p>
    <w:p w:rsidR="006912A6" w:rsidRDefault="006912A6" w:rsidP="00B0070E">
      <w:pPr>
        <w:pStyle w:val="ab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在页面（图</w:t>
      </w:r>
      <w:r w:rsidR="00663404">
        <w:rPr>
          <w:rFonts w:hint="eastAsia"/>
          <w:lang w:eastAsia="zh-CN"/>
        </w:rPr>
        <w:t>1.</w:t>
      </w:r>
      <w:r w:rsidR="00215B7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215B79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点击“设置变量值”，弹出“合同文件变量”对话框，在“内容”列填入对应的值，点击“提交”按钮，将变量保存到合同文件中。</w:t>
      </w:r>
    </w:p>
    <w:p w:rsidR="006912A6" w:rsidRDefault="006912A6" w:rsidP="00B0070E">
      <w:pPr>
        <w:pStyle w:val="ab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点击“关闭”按钮，完成创建正式合同。</w:t>
      </w:r>
    </w:p>
    <w:p w:rsidR="006912A6" w:rsidRDefault="006912A6" w:rsidP="006912A6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408257"/>
            <wp:effectExtent l="19050" t="0" r="2540" b="0"/>
            <wp:docPr id="5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8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2A6" w:rsidRDefault="006912A6" w:rsidP="006912A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C06C93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C06C93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（</w:t>
      </w:r>
      <w:r w:rsidR="00C06C93">
        <w:rPr>
          <w:rFonts w:hint="eastAsia"/>
          <w:lang w:eastAsia="zh-CN"/>
        </w:rPr>
        <w:t>新建</w:t>
      </w:r>
      <w:r>
        <w:rPr>
          <w:rFonts w:hint="eastAsia"/>
          <w:lang w:eastAsia="zh-CN"/>
        </w:rPr>
        <w:t>正式合同）</w:t>
      </w:r>
    </w:p>
    <w:p w:rsidR="006912A6" w:rsidRDefault="006912A6" w:rsidP="006912A6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5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2A6" w:rsidRDefault="006912A6" w:rsidP="006912A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327E6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327E69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（正式合同设置变量）</w:t>
      </w:r>
    </w:p>
    <w:p w:rsidR="006912A6" w:rsidRDefault="006912A6" w:rsidP="006912A6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95496"/>
            <wp:effectExtent l="19050" t="0" r="2540" b="0"/>
            <wp:docPr id="5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2A6" w:rsidRDefault="006912A6" w:rsidP="006912A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 w:rsidR="00327E6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.</w:t>
      </w:r>
      <w:r w:rsidR="00327E69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（正式合同设置变量）</w:t>
      </w:r>
    </w:p>
    <w:p w:rsidR="004A4DDC" w:rsidRDefault="004A4DDC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正式合同列表</w:t>
      </w:r>
    </w:p>
    <w:p w:rsidR="006A29A2" w:rsidRDefault="003510B3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4</w:t>
      </w:r>
      <w:r>
        <w:rPr>
          <w:rFonts w:hint="eastAsia"/>
          <w:lang w:eastAsia="zh-CN"/>
        </w:rPr>
        <w:t>）</w:t>
      </w:r>
    </w:p>
    <w:p w:rsidR="003510B3" w:rsidRDefault="00961BB8" w:rsidP="003510B3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5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0B3" w:rsidRDefault="003510B3" w:rsidP="003510B3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4</w:t>
      </w:r>
      <w:r>
        <w:rPr>
          <w:rFonts w:hint="eastAsia"/>
          <w:lang w:eastAsia="zh-CN"/>
        </w:rPr>
        <w:t>（正式合同列表）</w:t>
      </w:r>
    </w:p>
    <w:p w:rsidR="00C2554C" w:rsidRDefault="00C2554C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查看正式合同详情</w:t>
      </w:r>
    </w:p>
    <w:p w:rsidR="00C2554C" w:rsidRDefault="00E93729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的合同列表中的合同名称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5</w:t>
      </w:r>
      <w:r>
        <w:rPr>
          <w:rFonts w:hint="eastAsia"/>
          <w:lang w:eastAsia="zh-CN"/>
        </w:rPr>
        <w:t>）</w:t>
      </w:r>
    </w:p>
    <w:p w:rsidR="001F35B5" w:rsidRDefault="00EE6D9E" w:rsidP="00B0070E">
      <w:pPr>
        <w:pStyle w:val="ab"/>
        <w:numPr>
          <w:ilvl w:val="0"/>
          <w:numId w:val="27"/>
        </w:num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报价表为该合同选中的报价表</w:t>
      </w:r>
    </w:p>
    <w:p w:rsidR="00EE6D9E" w:rsidRDefault="00EE6D9E" w:rsidP="00B0070E">
      <w:pPr>
        <w:pStyle w:val="ab"/>
        <w:numPr>
          <w:ilvl w:val="0"/>
          <w:numId w:val="27"/>
        </w:numPr>
        <w:rPr>
          <w:lang w:eastAsia="zh-CN"/>
        </w:rPr>
      </w:pPr>
      <w:r>
        <w:rPr>
          <w:rFonts w:hint="eastAsia"/>
          <w:lang w:eastAsia="zh-CN"/>
        </w:rPr>
        <w:t>合同文件为该合同选中的合同模版中的文件</w:t>
      </w:r>
    </w:p>
    <w:p w:rsidR="00E93729" w:rsidRDefault="00E93729" w:rsidP="00E93729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107454"/>
            <wp:effectExtent l="19050" t="0" r="2540" b="0"/>
            <wp:docPr id="6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7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7680" w:rsidRPr="00C2554C" w:rsidRDefault="009A7680" w:rsidP="009A7680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5</w:t>
      </w:r>
      <w:r>
        <w:rPr>
          <w:rFonts w:hint="eastAsia"/>
          <w:lang w:eastAsia="zh-CN"/>
        </w:rPr>
        <w:t>（查看正式合同详情）</w:t>
      </w:r>
    </w:p>
    <w:p w:rsidR="007A70D1" w:rsidRDefault="00F22B08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提交正式合同审核</w:t>
      </w:r>
    </w:p>
    <w:p w:rsidR="00F22B08" w:rsidRPr="00F22B08" w:rsidRDefault="00DE60B5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的正式合同列表中的“提交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</w:t>
      </w:r>
      <w:r w:rsidR="009A7680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）</w:t>
      </w:r>
    </w:p>
    <w:p w:rsidR="006912A6" w:rsidRDefault="009A7680" w:rsidP="006912A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107454"/>
            <wp:effectExtent l="19050" t="0" r="2540" b="0"/>
            <wp:docPr id="6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7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5DA" w:rsidRDefault="00A275DA" w:rsidP="00A275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6</w:t>
      </w:r>
      <w:r>
        <w:rPr>
          <w:rFonts w:hint="eastAsia"/>
          <w:lang w:eastAsia="zh-CN"/>
        </w:rPr>
        <w:t>（提交正式合同审核）</w:t>
      </w:r>
    </w:p>
    <w:p w:rsidR="004A37C9" w:rsidRDefault="004A37C9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查看合同金额</w:t>
      </w:r>
    </w:p>
    <w:p w:rsidR="00281EEE" w:rsidRPr="00281EEE" w:rsidRDefault="00281EEE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的正式合同列表中的“金额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7</w:t>
      </w:r>
      <w:r>
        <w:rPr>
          <w:rFonts w:hint="eastAsia"/>
          <w:lang w:eastAsia="zh-CN"/>
        </w:rPr>
        <w:t>）</w:t>
      </w:r>
    </w:p>
    <w:p w:rsidR="004A37C9" w:rsidRDefault="004A37C9" w:rsidP="004A37C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95496"/>
            <wp:effectExtent l="19050" t="0" r="2540" b="0"/>
            <wp:docPr id="65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37C9" w:rsidRDefault="004A37C9" w:rsidP="00281EEE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7</w:t>
      </w:r>
      <w:r>
        <w:rPr>
          <w:rFonts w:hint="eastAsia"/>
          <w:lang w:eastAsia="zh-CN"/>
        </w:rPr>
        <w:t>（查看合同金额）</w:t>
      </w:r>
    </w:p>
    <w:p w:rsidR="006A5FC8" w:rsidRDefault="006A5FC8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下载正式合同</w:t>
      </w:r>
    </w:p>
    <w:p w:rsidR="006A5FC8" w:rsidRDefault="006A5FC8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的合同列表的“下载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8</w:t>
      </w:r>
      <w:r>
        <w:rPr>
          <w:rFonts w:hint="eastAsia"/>
          <w:lang w:eastAsia="zh-CN"/>
        </w:rPr>
        <w:t>）</w:t>
      </w:r>
    </w:p>
    <w:p w:rsidR="00DF2FEE" w:rsidRPr="003C61A4" w:rsidRDefault="003C61A4" w:rsidP="00B0070E">
      <w:pPr>
        <w:pStyle w:val="ab"/>
        <w:numPr>
          <w:ilvl w:val="0"/>
          <w:numId w:val="16"/>
        </w:numPr>
        <w:rPr>
          <w:lang w:eastAsia="zh-CN"/>
        </w:rPr>
      </w:pPr>
      <w:r w:rsidRPr="0082625F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6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如遇到提示“文件还没有打包喔，请先开始打包文件操作！”时，一般情况属于文件未创建或文件被损坏，请点击“打包”，将重新新建文件及写入数据到文件中。</w:t>
      </w:r>
    </w:p>
    <w:p w:rsidR="006A5FC8" w:rsidRDefault="006A5FC8" w:rsidP="006A5FC8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89616"/>
            <wp:effectExtent l="19050" t="0" r="2540" b="0"/>
            <wp:docPr id="6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9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FC8" w:rsidRDefault="006A5FC8" w:rsidP="006A5FC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8</w:t>
      </w:r>
      <w:r>
        <w:rPr>
          <w:rFonts w:hint="eastAsia"/>
          <w:lang w:eastAsia="zh-CN"/>
        </w:rPr>
        <w:t>（下载正式合同）</w:t>
      </w:r>
    </w:p>
    <w:p w:rsidR="006A266C" w:rsidRDefault="006A266C" w:rsidP="00B0070E">
      <w:pPr>
        <w:pStyle w:val="4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打包正式合同</w:t>
      </w:r>
    </w:p>
    <w:p w:rsidR="009F073B" w:rsidRDefault="009F073B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正式合同”的合同列表的“打包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9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 xml:space="preserve"> </w:t>
      </w:r>
    </w:p>
    <w:p w:rsidR="009F073B" w:rsidRDefault="009F073B" w:rsidP="009F073B">
      <w:pPr>
        <w:rPr>
          <w:lang w:eastAsia="zh-CN"/>
        </w:rPr>
      </w:pPr>
      <w:r>
        <w:rPr>
          <w:rFonts w:hint="eastAsia"/>
          <w:lang w:eastAsia="zh-CN"/>
        </w:rPr>
        <w:t>将新建文件及写入数据到文件中，保存在服务器上，用于提供下载。</w:t>
      </w:r>
    </w:p>
    <w:p w:rsidR="009F073B" w:rsidRDefault="009F073B" w:rsidP="009F073B">
      <w:pPr>
        <w:rPr>
          <w:lang w:eastAsia="zh-CN"/>
        </w:rPr>
      </w:pPr>
      <w:r w:rsidRPr="00F81468"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248369" cy="235701"/>
            <wp:effectExtent l="19050" t="0" r="0" b="0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以下情况适合使用打包功能：</w:t>
      </w:r>
    </w:p>
    <w:p w:rsidR="009F073B" w:rsidRDefault="009F073B" w:rsidP="00B0070E">
      <w:pPr>
        <w:pStyle w:val="ab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下载失败；</w:t>
      </w:r>
    </w:p>
    <w:p w:rsidR="009F073B" w:rsidRDefault="009F073B" w:rsidP="00B0070E">
      <w:pPr>
        <w:pStyle w:val="ab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正式合同中的内容变更；</w:t>
      </w:r>
    </w:p>
    <w:p w:rsidR="009F073B" w:rsidRPr="009F073B" w:rsidRDefault="009F073B" w:rsidP="009F073B">
      <w:pPr>
        <w:rPr>
          <w:lang w:eastAsia="zh-CN"/>
        </w:rPr>
      </w:pPr>
    </w:p>
    <w:p w:rsidR="009F073B" w:rsidRDefault="009F073B" w:rsidP="009F073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7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73B" w:rsidRPr="009F073B" w:rsidRDefault="009F073B" w:rsidP="009F073B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6.9</w:t>
      </w:r>
      <w:r>
        <w:rPr>
          <w:rFonts w:hint="eastAsia"/>
          <w:lang w:eastAsia="zh-CN"/>
        </w:rPr>
        <w:t>（打包正式合同）</w:t>
      </w:r>
    </w:p>
    <w:p w:rsidR="00DE1A4D" w:rsidRDefault="00DE1A4D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20" w:name="_Toc358990868"/>
      <w:r>
        <w:rPr>
          <w:rFonts w:hint="eastAsia"/>
          <w:lang w:eastAsia="zh-CN"/>
        </w:rPr>
        <w:t>销售订单</w:t>
      </w:r>
      <w:bookmarkEnd w:id="20"/>
    </w:p>
    <w:p w:rsidR="002240B2" w:rsidRDefault="002240B2" w:rsidP="00B0070E">
      <w:pPr>
        <w:pStyle w:val="4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下单</w:t>
      </w:r>
    </w:p>
    <w:p w:rsidR="002240B2" w:rsidRDefault="00935840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”的“临时合同”或“正式合同”的合同列表中的“下单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1</w:t>
      </w:r>
      <w:r>
        <w:rPr>
          <w:rFonts w:hint="eastAsia"/>
          <w:lang w:eastAsia="zh-CN"/>
        </w:rPr>
        <w:t>）</w:t>
      </w:r>
    </w:p>
    <w:p w:rsidR="00935840" w:rsidRDefault="00935840" w:rsidP="00935840">
      <w:pPr>
        <w:rPr>
          <w:lang w:eastAsia="zh-CN"/>
        </w:rPr>
      </w:pPr>
      <w:r>
        <w:rPr>
          <w:rFonts w:hint="eastAsia"/>
          <w:lang w:eastAsia="zh-CN"/>
        </w:rPr>
        <w:t>在表格中输入收货人、</w:t>
      </w:r>
      <w:r w:rsidR="00A22D22">
        <w:rPr>
          <w:rFonts w:hint="eastAsia"/>
          <w:lang w:eastAsia="zh-CN"/>
        </w:rPr>
        <w:t>输入</w:t>
      </w:r>
      <w:r>
        <w:rPr>
          <w:rFonts w:hint="eastAsia"/>
          <w:lang w:eastAsia="zh-CN"/>
        </w:rPr>
        <w:t>联系</w:t>
      </w:r>
      <w:r w:rsidR="00A22D22">
        <w:rPr>
          <w:rFonts w:hint="eastAsia"/>
          <w:lang w:eastAsia="zh-CN"/>
        </w:rPr>
        <w:t>方式、输入收货地址、输入备注、选择机型、输入下单数，点击“确定”按钮，将订单下单。</w:t>
      </w:r>
    </w:p>
    <w:p w:rsidR="00935840" w:rsidRDefault="00935840" w:rsidP="00935840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D28" w:rsidRDefault="00174D28" w:rsidP="00174D28">
      <w:p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1</w:t>
      </w:r>
      <w:r>
        <w:rPr>
          <w:rFonts w:hint="eastAsia"/>
          <w:lang w:eastAsia="zh-CN"/>
        </w:rPr>
        <w:t>（下单）</w:t>
      </w:r>
    </w:p>
    <w:p w:rsidR="00BA091C" w:rsidRDefault="00BA091C" w:rsidP="00B0070E">
      <w:pPr>
        <w:pStyle w:val="4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销售订单列表</w:t>
      </w:r>
    </w:p>
    <w:p w:rsidR="00174D28" w:rsidRPr="00174D28" w:rsidRDefault="00174D28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销售订单”，显示页面（如图</w:t>
      </w:r>
      <w:r w:rsidR="00663404">
        <w:rPr>
          <w:rFonts w:hint="eastAsia"/>
          <w:lang w:eastAsia="zh-CN"/>
        </w:rPr>
        <w:t>1.</w:t>
      </w:r>
      <w:r w:rsidR="00CE17E8">
        <w:rPr>
          <w:rFonts w:hint="eastAsia"/>
          <w:lang w:eastAsia="zh-CN"/>
        </w:rPr>
        <w:t>7.2</w:t>
      </w:r>
      <w:r>
        <w:rPr>
          <w:rFonts w:hint="eastAsia"/>
          <w:lang w:eastAsia="zh-CN"/>
        </w:rPr>
        <w:t>）</w:t>
      </w:r>
    </w:p>
    <w:p w:rsidR="00174D28" w:rsidRDefault="00174D28" w:rsidP="00174D28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7E8" w:rsidRDefault="00CE17E8" w:rsidP="00CE17E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2</w:t>
      </w:r>
      <w:r>
        <w:rPr>
          <w:rFonts w:hint="eastAsia"/>
          <w:lang w:eastAsia="zh-CN"/>
        </w:rPr>
        <w:t>（销售订单列表）</w:t>
      </w:r>
    </w:p>
    <w:p w:rsidR="003508CF" w:rsidRDefault="00814429" w:rsidP="00B0070E">
      <w:pPr>
        <w:pStyle w:val="4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查看订单详情</w:t>
      </w:r>
    </w:p>
    <w:p w:rsidR="00D128D1" w:rsidRPr="00D128D1" w:rsidRDefault="00D128D1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销售订单”的订单列表的“查看详情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3</w:t>
      </w:r>
      <w:r>
        <w:rPr>
          <w:rFonts w:hint="eastAsia"/>
          <w:lang w:eastAsia="zh-CN"/>
        </w:rPr>
        <w:t>）。</w:t>
      </w:r>
    </w:p>
    <w:p w:rsidR="00814429" w:rsidRDefault="00D128D1" w:rsidP="0081442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8D1" w:rsidRDefault="00D128D1" w:rsidP="00D128D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3</w:t>
      </w:r>
      <w:r>
        <w:rPr>
          <w:rFonts w:hint="eastAsia"/>
          <w:lang w:eastAsia="zh-CN"/>
        </w:rPr>
        <w:t>（查看销售订单详情）</w:t>
      </w:r>
    </w:p>
    <w:p w:rsidR="00AE501D" w:rsidRDefault="00AE501D" w:rsidP="00B0070E">
      <w:pPr>
        <w:pStyle w:val="4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查看订单的采购情况</w:t>
      </w:r>
    </w:p>
    <w:p w:rsidR="00AE501D" w:rsidRPr="00AE501D" w:rsidRDefault="00AE501D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销售订单”</w:t>
      </w:r>
      <w:r w:rsidRPr="00AE501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的订单列表的“查看采购订单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4</w:t>
      </w:r>
      <w:r>
        <w:rPr>
          <w:rFonts w:hint="eastAsia"/>
          <w:lang w:eastAsia="zh-CN"/>
        </w:rPr>
        <w:t>）。</w:t>
      </w:r>
    </w:p>
    <w:p w:rsidR="00AE501D" w:rsidRDefault="00AE501D" w:rsidP="00AE501D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95496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01D" w:rsidRPr="00AE501D" w:rsidRDefault="00AE501D" w:rsidP="00AE501D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7.4</w:t>
      </w:r>
      <w:r>
        <w:rPr>
          <w:rFonts w:hint="eastAsia"/>
          <w:lang w:eastAsia="zh-CN"/>
        </w:rPr>
        <w:t>（查看订单的采购情况）</w:t>
      </w:r>
    </w:p>
    <w:p w:rsidR="00DE1A4D" w:rsidRDefault="005223F7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21" w:name="_Toc358990869"/>
      <w:r>
        <w:rPr>
          <w:rFonts w:hint="eastAsia"/>
          <w:lang w:eastAsia="zh-CN"/>
        </w:rPr>
        <w:t>销项</w:t>
      </w:r>
      <w:r w:rsidR="00DE1A4D">
        <w:rPr>
          <w:rFonts w:hint="eastAsia"/>
          <w:lang w:eastAsia="zh-CN"/>
        </w:rPr>
        <w:t>发票</w:t>
      </w:r>
      <w:bookmarkEnd w:id="21"/>
    </w:p>
    <w:p w:rsidR="005223F7" w:rsidRDefault="004E5C1E" w:rsidP="00B0070E">
      <w:pPr>
        <w:pStyle w:val="4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申请发票</w:t>
      </w:r>
    </w:p>
    <w:p w:rsidR="00961C20" w:rsidRDefault="00961C20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</w:t>
      </w:r>
      <w:r w:rsidR="002E53F6">
        <w:rPr>
          <w:rFonts w:hint="eastAsia"/>
          <w:lang w:eastAsia="zh-CN"/>
        </w:rPr>
        <w:t>销项发票</w:t>
      </w:r>
      <w:r>
        <w:rPr>
          <w:rFonts w:hint="eastAsia"/>
          <w:lang w:eastAsia="zh-CN"/>
        </w:rPr>
        <w:t>”</w:t>
      </w:r>
      <w:r w:rsidR="002E53F6">
        <w:rPr>
          <w:rFonts w:hint="eastAsia"/>
          <w:lang w:eastAsia="zh-CN"/>
        </w:rPr>
        <w:t>的“申请发票”按钮，显示页面（如图</w:t>
      </w:r>
      <w:r w:rsidR="00663404">
        <w:rPr>
          <w:rFonts w:hint="eastAsia"/>
          <w:lang w:eastAsia="zh-CN"/>
        </w:rPr>
        <w:t>1.</w:t>
      </w:r>
      <w:r w:rsidR="002E53F6">
        <w:rPr>
          <w:rFonts w:hint="eastAsia"/>
          <w:lang w:eastAsia="zh-CN"/>
        </w:rPr>
        <w:t>8.1</w:t>
      </w:r>
      <w:r w:rsidR="002E53F6">
        <w:rPr>
          <w:rFonts w:hint="eastAsia"/>
          <w:lang w:eastAsia="zh-CN"/>
        </w:rPr>
        <w:t>）</w:t>
      </w:r>
      <w:r w:rsidR="002E53F6">
        <w:rPr>
          <w:rFonts w:hint="eastAsia"/>
          <w:lang w:eastAsia="zh-CN"/>
        </w:rPr>
        <w:t>.</w:t>
      </w:r>
    </w:p>
    <w:p w:rsidR="00B23027" w:rsidRPr="00961C20" w:rsidRDefault="00B23027" w:rsidP="00B23027">
      <w:pPr>
        <w:rPr>
          <w:lang w:eastAsia="zh-CN"/>
        </w:rPr>
      </w:pPr>
      <w:r>
        <w:rPr>
          <w:rFonts w:hint="eastAsia"/>
          <w:lang w:eastAsia="zh-CN"/>
        </w:rPr>
        <w:t>在表单中选择合同、选择客户公司抬头、选择增值税类型、输入金额百分比、选择公司名称，点击“提交”按钮，将销项发票申请。</w:t>
      </w:r>
    </w:p>
    <w:p w:rsidR="004E5C1E" w:rsidRDefault="00961C20" w:rsidP="004E5C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3F6" w:rsidRDefault="002E53F6" w:rsidP="002E53F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8.1</w:t>
      </w:r>
      <w:r>
        <w:rPr>
          <w:rFonts w:hint="eastAsia"/>
          <w:lang w:eastAsia="zh-CN"/>
        </w:rPr>
        <w:t>（申请销项发票）</w:t>
      </w:r>
    </w:p>
    <w:p w:rsidR="002E53F6" w:rsidRDefault="001731B9" w:rsidP="00B0070E">
      <w:pPr>
        <w:pStyle w:val="4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发票列表</w:t>
      </w:r>
    </w:p>
    <w:p w:rsidR="008B2ACE" w:rsidRPr="008B2ACE" w:rsidRDefault="008B2ACE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销项发票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8.2</w:t>
      </w:r>
      <w:r>
        <w:rPr>
          <w:rFonts w:hint="eastAsia"/>
          <w:lang w:eastAsia="zh-CN"/>
        </w:rPr>
        <w:t>）。</w:t>
      </w:r>
    </w:p>
    <w:p w:rsidR="001731B9" w:rsidRDefault="00326A76" w:rsidP="002E53F6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ACE" w:rsidRPr="001731B9" w:rsidRDefault="008B2ACE" w:rsidP="002E53F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8.2</w:t>
      </w:r>
      <w:r>
        <w:rPr>
          <w:rFonts w:hint="eastAsia"/>
          <w:lang w:eastAsia="zh-CN"/>
        </w:rPr>
        <w:t>（销项发票列表）</w:t>
      </w:r>
    </w:p>
    <w:p w:rsidR="00664590" w:rsidRDefault="00DE1A4D" w:rsidP="00B0070E">
      <w:pPr>
        <w:pStyle w:val="3"/>
        <w:numPr>
          <w:ilvl w:val="0"/>
          <w:numId w:val="1"/>
        </w:numPr>
        <w:rPr>
          <w:lang w:eastAsia="zh-CN"/>
        </w:rPr>
      </w:pPr>
      <w:bookmarkStart w:id="22" w:name="_Toc358990870"/>
      <w:r>
        <w:rPr>
          <w:rFonts w:hint="eastAsia"/>
          <w:lang w:eastAsia="zh-CN"/>
        </w:rPr>
        <w:t>合同收款</w:t>
      </w:r>
      <w:bookmarkEnd w:id="22"/>
    </w:p>
    <w:p w:rsidR="00B861BC" w:rsidRDefault="00B861BC" w:rsidP="00B0070E">
      <w:pPr>
        <w:pStyle w:val="4"/>
        <w:numPr>
          <w:ilvl w:val="0"/>
          <w:numId w:val="31"/>
        </w:numPr>
        <w:rPr>
          <w:lang w:eastAsia="zh-CN"/>
        </w:rPr>
      </w:pPr>
      <w:r>
        <w:rPr>
          <w:rFonts w:hint="eastAsia"/>
          <w:lang w:eastAsia="zh-CN"/>
        </w:rPr>
        <w:t>合同收款列表</w:t>
      </w:r>
    </w:p>
    <w:p w:rsidR="00C8019D" w:rsidRPr="00C8019D" w:rsidRDefault="00C8019D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收款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1</w:t>
      </w:r>
      <w:r>
        <w:rPr>
          <w:rFonts w:hint="eastAsia"/>
          <w:lang w:eastAsia="zh-CN"/>
        </w:rPr>
        <w:t>）</w:t>
      </w:r>
    </w:p>
    <w:p w:rsidR="00C8019D" w:rsidRDefault="00C8019D" w:rsidP="00C8019D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44689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19D" w:rsidRPr="00C8019D" w:rsidRDefault="00C8019D" w:rsidP="00C8019D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1</w:t>
      </w:r>
      <w:r>
        <w:rPr>
          <w:rFonts w:hint="eastAsia"/>
          <w:lang w:eastAsia="zh-CN"/>
        </w:rPr>
        <w:t>（合同收款列表）</w:t>
      </w:r>
    </w:p>
    <w:p w:rsidR="00B861BC" w:rsidRDefault="00B861BC" w:rsidP="00B0070E">
      <w:pPr>
        <w:pStyle w:val="4"/>
        <w:numPr>
          <w:ilvl w:val="0"/>
          <w:numId w:val="31"/>
        </w:numPr>
        <w:rPr>
          <w:lang w:eastAsia="zh-CN"/>
        </w:rPr>
      </w:pPr>
      <w:r>
        <w:rPr>
          <w:rFonts w:hint="eastAsia"/>
          <w:lang w:eastAsia="zh-CN"/>
        </w:rPr>
        <w:t>收款</w:t>
      </w:r>
    </w:p>
    <w:p w:rsidR="00DC1558" w:rsidRDefault="00DC1558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收款”的收款列表中的“收款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2</w:t>
      </w:r>
      <w:r>
        <w:rPr>
          <w:rFonts w:hint="eastAsia"/>
          <w:lang w:eastAsia="zh-CN"/>
        </w:rPr>
        <w:t>）</w:t>
      </w:r>
    </w:p>
    <w:p w:rsidR="00994008" w:rsidRPr="00DC1558" w:rsidRDefault="00994008" w:rsidP="00994008">
      <w:pPr>
        <w:rPr>
          <w:lang w:eastAsia="zh-CN"/>
        </w:rPr>
      </w:pPr>
      <w:r>
        <w:rPr>
          <w:rFonts w:hint="eastAsia"/>
          <w:lang w:eastAsia="zh-CN"/>
        </w:rPr>
        <w:t>在表单中输入收款金额、输入预计到账时间、输入备注、选择收款类型、选择财务人员，点击“提交”按钮，将合同收款执行。</w:t>
      </w:r>
    </w:p>
    <w:p w:rsidR="00DC1558" w:rsidRDefault="00DC1558" w:rsidP="00DC1558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558" w:rsidRPr="00DC1558" w:rsidRDefault="00DC1558" w:rsidP="00DC155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2</w:t>
      </w:r>
      <w:r>
        <w:rPr>
          <w:rFonts w:hint="eastAsia"/>
          <w:lang w:eastAsia="zh-CN"/>
        </w:rPr>
        <w:t>（执行收款）</w:t>
      </w:r>
    </w:p>
    <w:p w:rsidR="00B861BC" w:rsidRDefault="00B861BC" w:rsidP="00B0070E">
      <w:pPr>
        <w:pStyle w:val="4"/>
        <w:numPr>
          <w:ilvl w:val="0"/>
          <w:numId w:val="31"/>
        </w:numPr>
        <w:rPr>
          <w:lang w:eastAsia="zh-CN"/>
        </w:rPr>
      </w:pPr>
      <w:r>
        <w:rPr>
          <w:rFonts w:hint="eastAsia"/>
          <w:lang w:eastAsia="zh-CN"/>
        </w:rPr>
        <w:t>收款明细列表</w:t>
      </w:r>
    </w:p>
    <w:p w:rsidR="00207763" w:rsidRPr="00207763" w:rsidRDefault="00207763" w:rsidP="00B007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我的合同收款”的收款列表中的“明细”，显示页面（如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3</w:t>
      </w:r>
      <w:r>
        <w:rPr>
          <w:rFonts w:hint="eastAsia"/>
          <w:lang w:eastAsia="zh-CN"/>
        </w:rPr>
        <w:t>）</w:t>
      </w:r>
    </w:p>
    <w:p w:rsidR="00207763" w:rsidRDefault="00207763" w:rsidP="0020776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763" w:rsidRPr="00207763" w:rsidRDefault="00207763" w:rsidP="00207763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663404"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9.3</w:t>
      </w:r>
      <w:r>
        <w:rPr>
          <w:rFonts w:hint="eastAsia"/>
          <w:lang w:eastAsia="zh-CN"/>
        </w:rPr>
        <w:t>（查询合同收款明细）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23" w:name="_Toc358990871"/>
      <w:r>
        <w:rPr>
          <w:rFonts w:hint="eastAsia"/>
          <w:lang w:eastAsia="zh-CN"/>
        </w:rPr>
        <w:t>采购管理</w:t>
      </w:r>
      <w:bookmarkEnd w:id="23"/>
    </w:p>
    <w:p w:rsidR="00EA4B5F" w:rsidRDefault="00EA4B5F" w:rsidP="00B0070E">
      <w:pPr>
        <w:pStyle w:val="3"/>
        <w:numPr>
          <w:ilvl w:val="0"/>
          <w:numId w:val="8"/>
        </w:numPr>
        <w:rPr>
          <w:lang w:eastAsia="zh-CN"/>
        </w:rPr>
      </w:pPr>
      <w:bookmarkStart w:id="24" w:name="_Toc358990872"/>
      <w:r>
        <w:rPr>
          <w:rFonts w:hint="eastAsia"/>
          <w:lang w:eastAsia="zh-CN"/>
        </w:rPr>
        <w:t>供应商管理</w:t>
      </w:r>
      <w:bookmarkEnd w:id="24"/>
    </w:p>
    <w:p w:rsidR="006738E6" w:rsidRDefault="006738E6" w:rsidP="00B0070E">
      <w:pPr>
        <w:pStyle w:val="4"/>
        <w:numPr>
          <w:ilvl w:val="0"/>
          <w:numId w:val="32"/>
        </w:numPr>
        <w:rPr>
          <w:lang w:eastAsia="zh-CN"/>
        </w:rPr>
      </w:pPr>
      <w:r>
        <w:rPr>
          <w:rFonts w:hint="eastAsia"/>
          <w:lang w:eastAsia="zh-CN"/>
        </w:rPr>
        <w:t>新增供应商</w:t>
      </w:r>
    </w:p>
    <w:p w:rsidR="005D212C" w:rsidRDefault="005D212C" w:rsidP="005D212C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管理”的“新增供应商”按钮，显示页面（</w:t>
      </w:r>
      <w:r w:rsidR="000018D8">
        <w:rPr>
          <w:rFonts w:hint="eastAsia"/>
          <w:lang w:eastAsia="zh-CN"/>
        </w:rPr>
        <w:t>如图</w:t>
      </w:r>
      <w:r w:rsidR="000018D8">
        <w:rPr>
          <w:rFonts w:hint="eastAsia"/>
          <w:lang w:eastAsia="zh-CN"/>
        </w:rPr>
        <w:t>2.1.1</w:t>
      </w:r>
      <w:r>
        <w:rPr>
          <w:rFonts w:hint="eastAsia"/>
          <w:lang w:eastAsia="zh-CN"/>
        </w:rPr>
        <w:t>）</w:t>
      </w:r>
    </w:p>
    <w:p w:rsidR="001D3167" w:rsidRDefault="001D3167" w:rsidP="001D3167">
      <w:pPr>
        <w:rPr>
          <w:lang w:eastAsia="zh-CN"/>
        </w:rPr>
      </w:pPr>
      <w:r>
        <w:rPr>
          <w:rFonts w:hint="eastAsia"/>
          <w:lang w:eastAsia="zh-CN"/>
        </w:rPr>
        <w:t>在表单中输入公司名称、公司地址、联系人、电话、邮箱、纳税人识别号、开户银行、账户名称、账户号码、描述，点击“提交”按钮，将供应商新增。</w:t>
      </w:r>
    </w:p>
    <w:p w:rsidR="005D212C" w:rsidRDefault="005D212C" w:rsidP="005D212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95496"/>
            <wp:effectExtent l="19050" t="0" r="254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59A" w:rsidRPr="005D212C" w:rsidRDefault="009A459A" w:rsidP="001D316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1.1</w:t>
      </w:r>
      <w:r>
        <w:rPr>
          <w:rFonts w:hint="eastAsia"/>
          <w:lang w:eastAsia="zh-CN"/>
        </w:rPr>
        <w:t>（新增供应商）</w:t>
      </w:r>
    </w:p>
    <w:p w:rsidR="006738E6" w:rsidRDefault="00797759" w:rsidP="00B0070E">
      <w:pPr>
        <w:pStyle w:val="4"/>
        <w:numPr>
          <w:ilvl w:val="0"/>
          <w:numId w:val="32"/>
        </w:numPr>
        <w:rPr>
          <w:lang w:eastAsia="zh-CN"/>
        </w:rPr>
      </w:pPr>
      <w:r>
        <w:rPr>
          <w:rFonts w:hint="eastAsia"/>
          <w:lang w:eastAsia="zh-CN"/>
        </w:rPr>
        <w:t>修改供应商</w:t>
      </w:r>
    </w:p>
    <w:p w:rsidR="00BC6955" w:rsidRDefault="00BC6955" w:rsidP="00CE4D41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管理”的供应商列表的“修改”，显示页面（如图</w:t>
      </w:r>
      <w:r>
        <w:rPr>
          <w:rFonts w:hint="eastAsia"/>
          <w:lang w:eastAsia="zh-CN"/>
        </w:rPr>
        <w:t>2.</w:t>
      </w:r>
      <w:r w:rsidR="00432D1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</w:t>
      </w:r>
      <w:r w:rsidR="00432D1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</w:p>
    <w:p w:rsidR="00CE4D41" w:rsidRDefault="00CE4D41" w:rsidP="00CE4D41">
      <w:pPr>
        <w:rPr>
          <w:lang w:eastAsia="zh-CN"/>
        </w:rPr>
      </w:pPr>
      <w:r>
        <w:rPr>
          <w:rFonts w:hint="eastAsia"/>
          <w:lang w:eastAsia="zh-CN"/>
        </w:rPr>
        <w:t>在表单中修改公司名称、公司地址、联系人、电话、邮箱、纳税人识别号、开户银行、账户名称、账户号码、描述，点击“提交”按钮，将供应商</w:t>
      </w:r>
      <w:r w:rsidR="00F30F9F"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。</w:t>
      </w:r>
    </w:p>
    <w:p w:rsidR="00CE4D41" w:rsidRPr="00CE4D41" w:rsidRDefault="00115284" w:rsidP="00BC6955">
      <w:pPr>
        <w:rPr>
          <w:lang w:eastAsia="zh-CN"/>
        </w:rPr>
      </w:pPr>
      <w:r w:rsidRPr="00115284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3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提交审核后不允许修改及删除。</w:t>
      </w:r>
    </w:p>
    <w:p w:rsidR="0090478F" w:rsidRPr="00BC6955" w:rsidRDefault="0090478F" w:rsidP="00BC695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759" w:rsidRDefault="00797759" w:rsidP="00B0070E">
      <w:pPr>
        <w:pStyle w:val="4"/>
        <w:numPr>
          <w:ilvl w:val="0"/>
          <w:numId w:val="32"/>
        </w:numPr>
        <w:rPr>
          <w:lang w:eastAsia="zh-CN"/>
        </w:rPr>
      </w:pPr>
      <w:r>
        <w:rPr>
          <w:rFonts w:hint="eastAsia"/>
          <w:lang w:eastAsia="zh-CN"/>
        </w:rPr>
        <w:t>删除供应商</w:t>
      </w:r>
    </w:p>
    <w:p w:rsidR="001B2786" w:rsidRDefault="001B2786" w:rsidP="001B2786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管理”的供应商列表的“删除”，显示页面（如图</w:t>
      </w:r>
      <w:r>
        <w:rPr>
          <w:rFonts w:hint="eastAsia"/>
          <w:lang w:eastAsia="zh-CN"/>
        </w:rPr>
        <w:t>2.1.3</w:t>
      </w:r>
      <w:r>
        <w:rPr>
          <w:rFonts w:hint="eastAsia"/>
          <w:lang w:eastAsia="zh-CN"/>
        </w:rPr>
        <w:t>）</w:t>
      </w:r>
    </w:p>
    <w:p w:rsidR="001B2786" w:rsidRDefault="001B2786" w:rsidP="001B2786">
      <w:pPr>
        <w:rPr>
          <w:lang w:eastAsia="zh-CN"/>
        </w:rPr>
      </w:pPr>
      <w:r>
        <w:rPr>
          <w:rFonts w:hint="eastAsia"/>
          <w:lang w:eastAsia="zh-CN"/>
        </w:rPr>
        <w:t>点击对话框中的“确定”，将供应商删除；点击“取消”，则关闭对话框。</w:t>
      </w:r>
    </w:p>
    <w:p w:rsidR="001B2786" w:rsidRPr="00CE4D41" w:rsidRDefault="001B2786" w:rsidP="001B2786">
      <w:pPr>
        <w:rPr>
          <w:lang w:eastAsia="zh-CN"/>
        </w:rPr>
      </w:pPr>
      <w:r w:rsidRPr="00115284">
        <w:rPr>
          <w:rFonts w:hint="eastAsia"/>
          <w:noProof/>
          <w:lang w:eastAsia="zh-CN" w:bidi="ar-SA"/>
        </w:rPr>
        <w:drawing>
          <wp:inline distT="0" distB="0" distL="0" distR="0">
            <wp:extent cx="248369" cy="235701"/>
            <wp:effectExtent l="19050" t="0" r="0" b="0"/>
            <wp:docPr id="4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1" cy="23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提交审核后不允许修改及删除。</w:t>
      </w:r>
    </w:p>
    <w:p w:rsidR="001B2786" w:rsidRPr="001B2786" w:rsidRDefault="001B2786" w:rsidP="001B2786">
      <w:pPr>
        <w:rPr>
          <w:lang w:eastAsia="zh-CN"/>
        </w:rPr>
      </w:pPr>
    </w:p>
    <w:p w:rsidR="001B2786" w:rsidRDefault="001B2786" w:rsidP="001B278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4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2786" w:rsidRPr="001B2786" w:rsidRDefault="001B2786" w:rsidP="001B2786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1.3</w:t>
      </w:r>
      <w:r>
        <w:rPr>
          <w:rFonts w:hint="eastAsia"/>
          <w:lang w:eastAsia="zh-CN"/>
        </w:rPr>
        <w:t>（删除供应商）</w:t>
      </w:r>
    </w:p>
    <w:p w:rsidR="00797759" w:rsidRDefault="00797759" w:rsidP="00B0070E">
      <w:pPr>
        <w:pStyle w:val="4"/>
        <w:numPr>
          <w:ilvl w:val="0"/>
          <w:numId w:val="32"/>
        </w:numPr>
        <w:rPr>
          <w:lang w:eastAsia="zh-CN"/>
        </w:rPr>
      </w:pPr>
      <w:r>
        <w:rPr>
          <w:rFonts w:hint="eastAsia"/>
          <w:lang w:eastAsia="zh-CN"/>
        </w:rPr>
        <w:t>提交供应商审核</w:t>
      </w:r>
    </w:p>
    <w:p w:rsidR="00C80311" w:rsidRDefault="00C80311" w:rsidP="00C80311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管理”的供应商列表中的“提交”显示页面（如图</w:t>
      </w:r>
      <w:r>
        <w:rPr>
          <w:rFonts w:hint="eastAsia"/>
          <w:lang w:eastAsia="zh-CN"/>
        </w:rPr>
        <w:t>2.1.4</w:t>
      </w:r>
      <w:r>
        <w:rPr>
          <w:rFonts w:hint="eastAsia"/>
          <w:lang w:eastAsia="zh-CN"/>
        </w:rPr>
        <w:t>）</w:t>
      </w:r>
    </w:p>
    <w:p w:rsidR="00C80311" w:rsidRPr="00C80311" w:rsidRDefault="00C80311" w:rsidP="00C80311">
      <w:pPr>
        <w:rPr>
          <w:lang w:eastAsia="zh-CN"/>
        </w:rPr>
      </w:pPr>
      <w:r>
        <w:rPr>
          <w:rFonts w:hint="eastAsia"/>
          <w:lang w:eastAsia="zh-CN"/>
        </w:rPr>
        <w:t>在表单中选择审核人、输入备注，点击“提交”，将供应商提交审核。</w:t>
      </w:r>
    </w:p>
    <w:p w:rsidR="00C80311" w:rsidRDefault="00C80311" w:rsidP="00C8031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4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311" w:rsidRDefault="00C80311" w:rsidP="00C8031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1.4</w:t>
      </w:r>
      <w:r>
        <w:rPr>
          <w:rFonts w:hint="eastAsia"/>
          <w:lang w:eastAsia="zh-CN"/>
        </w:rPr>
        <w:t>（供应商提交审核）</w:t>
      </w:r>
    </w:p>
    <w:p w:rsidR="00E36E0D" w:rsidRDefault="00E36E0D" w:rsidP="00BD63DB">
      <w:pPr>
        <w:pStyle w:val="3"/>
        <w:numPr>
          <w:ilvl w:val="0"/>
          <w:numId w:val="8"/>
        </w:numPr>
        <w:rPr>
          <w:lang w:eastAsia="zh-CN"/>
        </w:rPr>
      </w:pPr>
      <w:bookmarkStart w:id="25" w:name="_Toc358990873"/>
      <w:r>
        <w:rPr>
          <w:rFonts w:hint="eastAsia"/>
          <w:lang w:eastAsia="zh-CN"/>
        </w:rPr>
        <w:t>供应商报价单</w:t>
      </w:r>
      <w:bookmarkEnd w:id="25"/>
    </w:p>
    <w:p w:rsidR="00FC76BA" w:rsidRDefault="00FC76BA" w:rsidP="002A3828">
      <w:pPr>
        <w:pStyle w:val="4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报价单列表</w:t>
      </w:r>
    </w:p>
    <w:p w:rsidR="006D4A1A" w:rsidRPr="006D4A1A" w:rsidRDefault="006D4A1A" w:rsidP="006D4A1A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报价单”，显示页面（如图</w:t>
      </w:r>
      <w:r>
        <w:rPr>
          <w:rFonts w:hint="eastAsia"/>
          <w:lang w:eastAsia="zh-CN"/>
        </w:rPr>
        <w:t>2.2.1</w:t>
      </w:r>
      <w:r>
        <w:rPr>
          <w:rFonts w:hint="eastAsia"/>
          <w:lang w:eastAsia="zh-CN"/>
        </w:rPr>
        <w:t>）</w:t>
      </w:r>
    </w:p>
    <w:p w:rsidR="006D4A1A" w:rsidRDefault="006D4A1A" w:rsidP="006D4A1A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5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3ABD" w:rsidRPr="006D4A1A" w:rsidRDefault="00196E26" w:rsidP="00F62FB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.1</w:t>
      </w:r>
      <w:r>
        <w:rPr>
          <w:rFonts w:hint="eastAsia"/>
          <w:lang w:eastAsia="zh-CN"/>
        </w:rPr>
        <w:t>（报价单列表）</w:t>
      </w:r>
    </w:p>
    <w:p w:rsidR="00FC76BA" w:rsidRDefault="00FC76BA" w:rsidP="002A3828">
      <w:pPr>
        <w:pStyle w:val="4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上传报价单</w:t>
      </w:r>
    </w:p>
    <w:p w:rsidR="00FB04F0" w:rsidRDefault="00FB04F0" w:rsidP="00FB04F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报价单”的“上传供应商报价单”</w:t>
      </w:r>
      <w:r w:rsidR="00FC55F1">
        <w:rPr>
          <w:rFonts w:hint="eastAsia"/>
          <w:lang w:eastAsia="zh-CN"/>
        </w:rPr>
        <w:t>，显示页面（如图</w:t>
      </w:r>
      <w:r w:rsidR="00FC55F1">
        <w:rPr>
          <w:rFonts w:hint="eastAsia"/>
          <w:lang w:eastAsia="zh-CN"/>
        </w:rPr>
        <w:t>2.2.2</w:t>
      </w:r>
      <w:r w:rsidR="00FC55F1">
        <w:rPr>
          <w:rFonts w:hint="eastAsia"/>
          <w:lang w:eastAsia="zh-CN"/>
        </w:rPr>
        <w:t>）</w:t>
      </w:r>
    </w:p>
    <w:p w:rsidR="00FC55F1" w:rsidRPr="00FB04F0" w:rsidRDefault="00FC55F1" w:rsidP="00FC55F1">
      <w:pPr>
        <w:rPr>
          <w:lang w:eastAsia="zh-CN"/>
        </w:rPr>
      </w:pPr>
      <w:r>
        <w:rPr>
          <w:rFonts w:hint="eastAsia"/>
          <w:lang w:eastAsia="zh-CN"/>
        </w:rPr>
        <w:t>在表单中输入供应商报价单名称、选择供应商、选择报价单文件、输入描述，点击“提交”按钮，将供应商报价单上传。</w:t>
      </w:r>
    </w:p>
    <w:p w:rsidR="00FB04F0" w:rsidRDefault="00FB04F0" w:rsidP="00FB04F0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44689"/>
            <wp:effectExtent l="19050" t="0" r="2540" b="0"/>
            <wp:docPr id="5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5F1" w:rsidRPr="00FB04F0" w:rsidRDefault="00FC55F1" w:rsidP="00FC55F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.2</w:t>
      </w:r>
      <w:r>
        <w:rPr>
          <w:rFonts w:hint="eastAsia"/>
          <w:lang w:eastAsia="zh-CN"/>
        </w:rPr>
        <w:t>（上传供应商报价单）</w:t>
      </w:r>
    </w:p>
    <w:p w:rsidR="00FC76BA" w:rsidRDefault="00FC76BA" w:rsidP="002A3828">
      <w:pPr>
        <w:pStyle w:val="4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修改报价单</w:t>
      </w:r>
    </w:p>
    <w:p w:rsidR="00F500A2" w:rsidRDefault="00F500A2" w:rsidP="00F500A2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报价单”的报价单列表中的“修改”，显示页面（如图</w:t>
      </w:r>
      <w:r>
        <w:rPr>
          <w:rFonts w:hint="eastAsia"/>
          <w:lang w:eastAsia="zh-CN"/>
        </w:rPr>
        <w:t>2.2.3</w:t>
      </w:r>
      <w:r>
        <w:rPr>
          <w:rFonts w:hint="eastAsia"/>
          <w:lang w:eastAsia="zh-CN"/>
        </w:rPr>
        <w:t>）</w:t>
      </w:r>
    </w:p>
    <w:p w:rsidR="00F500A2" w:rsidRPr="00F500A2" w:rsidRDefault="00F500A2" w:rsidP="00F500A2">
      <w:pPr>
        <w:rPr>
          <w:lang w:eastAsia="zh-CN"/>
        </w:rPr>
      </w:pPr>
      <w:r>
        <w:rPr>
          <w:rFonts w:hint="eastAsia"/>
          <w:lang w:eastAsia="zh-CN"/>
        </w:rPr>
        <w:t>在表单中修改供应商报价单名称、选择供应商、输入描述，点击“提交”按钮，将供应商报价单修改。</w:t>
      </w:r>
    </w:p>
    <w:p w:rsidR="00F500A2" w:rsidRDefault="00F500A2" w:rsidP="00F500A2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5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0A2" w:rsidRPr="00F500A2" w:rsidRDefault="00F500A2" w:rsidP="00F500A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.3</w:t>
      </w:r>
      <w:r>
        <w:rPr>
          <w:rFonts w:hint="eastAsia"/>
          <w:lang w:eastAsia="zh-CN"/>
        </w:rPr>
        <w:t>（修改报价单）</w:t>
      </w:r>
    </w:p>
    <w:p w:rsidR="00FC76BA" w:rsidRDefault="00FC76BA" w:rsidP="002A3828">
      <w:pPr>
        <w:pStyle w:val="4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删除报价单</w:t>
      </w:r>
    </w:p>
    <w:p w:rsidR="00183D52" w:rsidRDefault="00183D52" w:rsidP="00183D52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报价单”的报价单列表中的“删除”，显示页面（如图</w:t>
      </w:r>
      <w:r>
        <w:rPr>
          <w:rFonts w:hint="eastAsia"/>
          <w:lang w:eastAsia="zh-CN"/>
        </w:rPr>
        <w:t>2.2.</w:t>
      </w:r>
      <w:r w:rsidR="00A4462A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</w:t>
      </w:r>
    </w:p>
    <w:p w:rsidR="00183D52" w:rsidRPr="00183D52" w:rsidRDefault="00183D52" w:rsidP="00183D52">
      <w:pPr>
        <w:rPr>
          <w:lang w:eastAsia="zh-CN"/>
        </w:rPr>
      </w:pPr>
      <w:r>
        <w:rPr>
          <w:rFonts w:hint="eastAsia"/>
          <w:lang w:eastAsia="zh-CN"/>
        </w:rPr>
        <w:t>在对话框中点击“确定”，将报价单供应商删除；点击“取消”则关闭对话框。</w:t>
      </w:r>
    </w:p>
    <w:p w:rsidR="00183D52" w:rsidRDefault="00183D52" w:rsidP="00183D5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44689"/>
            <wp:effectExtent l="19050" t="0" r="2540" b="0"/>
            <wp:docPr id="5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62A" w:rsidRPr="00183D52" w:rsidRDefault="00A4462A" w:rsidP="00A4462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.4</w:t>
      </w:r>
      <w:r>
        <w:rPr>
          <w:rFonts w:hint="eastAsia"/>
          <w:lang w:eastAsia="zh-CN"/>
        </w:rPr>
        <w:t>（删除供应商报价单）</w:t>
      </w:r>
    </w:p>
    <w:p w:rsidR="00AC025A" w:rsidRDefault="00AC025A" w:rsidP="00AC025A">
      <w:pPr>
        <w:pStyle w:val="4"/>
        <w:numPr>
          <w:ilvl w:val="0"/>
          <w:numId w:val="33"/>
        </w:numPr>
        <w:rPr>
          <w:lang w:eastAsia="zh-CN"/>
        </w:rPr>
      </w:pPr>
      <w:r>
        <w:rPr>
          <w:rFonts w:hint="eastAsia"/>
          <w:lang w:eastAsia="zh-CN"/>
        </w:rPr>
        <w:t>下载报价单</w:t>
      </w:r>
    </w:p>
    <w:p w:rsidR="008B577B" w:rsidRDefault="008B577B" w:rsidP="008B577B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供应商报价单”的报价单列表中的“文件名”，显示页面（如图</w:t>
      </w:r>
      <w:r>
        <w:rPr>
          <w:rFonts w:hint="eastAsia"/>
          <w:lang w:eastAsia="zh-CN"/>
        </w:rPr>
        <w:t>2.2.5</w:t>
      </w:r>
      <w:r>
        <w:rPr>
          <w:rFonts w:hint="eastAsia"/>
          <w:lang w:eastAsia="zh-CN"/>
        </w:rPr>
        <w:t>）</w:t>
      </w:r>
    </w:p>
    <w:p w:rsidR="008B577B" w:rsidRPr="008B577B" w:rsidRDefault="008B577B" w:rsidP="008B577B">
      <w:pPr>
        <w:rPr>
          <w:lang w:eastAsia="zh-CN"/>
        </w:rPr>
      </w:pPr>
      <w:r>
        <w:rPr>
          <w:rFonts w:hint="eastAsia"/>
          <w:lang w:eastAsia="zh-CN"/>
        </w:rPr>
        <w:t>将报价单文件下载。</w:t>
      </w:r>
    </w:p>
    <w:p w:rsidR="008B577B" w:rsidRDefault="008B577B" w:rsidP="008B577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6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577B" w:rsidRPr="008B577B" w:rsidRDefault="008B577B" w:rsidP="00817618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.5</w:t>
      </w:r>
      <w:r>
        <w:rPr>
          <w:rFonts w:hint="eastAsia"/>
          <w:lang w:eastAsia="zh-CN"/>
        </w:rPr>
        <w:t>（报价单下载）</w:t>
      </w:r>
    </w:p>
    <w:p w:rsidR="002C0AF6" w:rsidRDefault="00EA4B5F" w:rsidP="002C0AF6">
      <w:pPr>
        <w:pStyle w:val="3"/>
        <w:numPr>
          <w:ilvl w:val="0"/>
          <w:numId w:val="8"/>
        </w:numPr>
        <w:rPr>
          <w:lang w:eastAsia="zh-CN"/>
        </w:rPr>
      </w:pPr>
      <w:bookmarkStart w:id="26" w:name="_Toc358990874"/>
      <w:r>
        <w:rPr>
          <w:rFonts w:hint="eastAsia"/>
          <w:lang w:eastAsia="zh-CN"/>
        </w:rPr>
        <w:t>询价单</w:t>
      </w:r>
      <w:bookmarkEnd w:id="26"/>
    </w:p>
    <w:p w:rsidR="00553496" w:rsidRDefault="00553496" w:rsidP="00737539">
      <w:pPr>
        <w:pStyle w:val="4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询价单列表</w:t>
      </w:r>
    </w:p>
    <w:p w:rsidR="00DB7D0E" w:rsidRPr="00DB7D0E" w:rsidRDefault="00DB7D0E" w:rsidP="00DB7D0E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询价单”，显示页面（如图</w:t>
      </w:r>
      <w:r>
        <w:rPr>
          <w:rFonts w:hint="eastAsia"/>
          <w:lang w:eastAsia="zh-CN"/>
        </w:rPr>
        <w:t>2.3.1</w:t>
      </w:r>
      <w:r>
        <w:rPr>
          <w:rFonts w:hint="eastAsia"/>
          <w:lang w:eastAsia="zh-CN"/>
        </w:rPr>
        <w:t>）</w:t>
      </w:r>
    </w:p>
    <w:p w:rsidR="00737539" w:rsidRDefault="00737539" w:rsidP="00553496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522983"/>
            <wp:effectExtent l="19050" t="0" r="2540" b="0"/>
            <wp:docPr id="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616D" w:rsidRDefault="00F2616D" w:rsidP="006D3BD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1</w:t>
      </w:r>
      <w:r>
        <w:rPr>
          <w:rFonts w:hint="eastAsia"/>
          <w:lang w:eastAsia="zh-CN"/>
        </w:rPr>
        <w:t>（询价单列表）</w:t>
      </w:r>
    </w:p>
    <w:p w:rsidR="00553496" w:rsidRDefault="00A02214" w:rsidP="00737539">
      <w:pPr>
        <w:pStyle w:val="4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提交</w:t>
      </w:r>
      <w:r w:rsidR="009B4893">
        <w:rPr>
          <w:rFonts w:hint="eastAsia"/>
          <w:lang w:eastAsia="zh-CN"/>
        </w:rPr>
        <w:t>询价</w:t>
      </w:r>
    </w:p>
    <w:p w:rsidR="006D3BD7" w:rsidRDefault="006D3BD7" w:rsidP="006D3BD7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询价单”的列表中的“采购询价”，显示页面（如图</w:t>
      </w:r>
      <w:r>
        <w:rPr>
          <w:rFonts w:hint="eastAsia"/>
          <w:lang w:eastAsia="zh-CN"/>
        </w:rPr>
        <w:t>2.3.2</w:t>
      </w:r>
      <w:r>
        <w:rPr>
          <w:rFonts w:hint="eastAsia"/>
          <w:lang w:eastAsia="zh-CN"/>
        </w:rPr>
        <w:t>）</w:t>
      </w:r>
    </w:p>
    <w:p w:rsidR="006D3BD7" w:rsidRPr="006D3BD7" w:rsidRDefault="006D3BD7" w:rsidP="006D3BD7">
      <w:pPr>
        <w:rPr>
          <w:lang w:eastAsia="zh-CN"/>
        </w:rPr>
      </w:pPr>
      <w:r>
        <w:rPr>
          <w:rFonts w:hint="eastAsia"/>
          <w:lang w:eastAsia="zh-CN"/>
        </w:rPr>
        <w:t>在表单中输入采购价、选择供应商、选择供应商报价单，点击“提交审核”按钮，将询价单提交审核。</w:t>
      </w:r>
    </w:p>
    <w:p w:rsidR="006D3BD7" w:rsidRDefault="00126AC2" w:rsidP="006D3BD7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522983"/>
            <wp:effectExtent l="19050" t="0" r="2540" b="0"/>
            <wp:docPr id="8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214" w:rsidRPr="006D3BD7" w:rsidRDefault="00A02214" w:rsidP="00A02214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3.2</w:t>
      </w:r>
      <w:r>
        <w:rPr>
          <w:rFonts w:hint="eastAsia"/>
          <w:lang w:eastAsia="zh-CN"/>
        </w:rPr>
        <w:t>（提交询价）</w:t>
      </w:r>
    </w:p>
    <w:p w:rsidR="00EA4B5F" w:rsidRDefault="002C0AF6" w:rsidP="00B0070E">
      <w:pPr>
        <w:pStyle w:val="3"/>
        <w:numPr>
          <w:ilvl w:val="0"/>
          <w:numId w:val="8"/>
        </w:numPr>
        <w:rPr>
          <w:lang w:eastAsia="zh-CN"/>
        </w:rPr>
      </w:pPr>
      <w:bookmarkStart w:id="27" w:name="_Toc358990875"/>
      <w:r>
        <w:rPr>
          <w:rFonts w:hint="eastAsia"/>
          <w:lang w:eastAsia="zh-CN"/>
        </w:rPr>
        <w:t>采购合同</w:t>
      </w:r>
      <w:bookmarkEnd w:id="27"/>
    </w:p>
    <w:p w:rsidR="00023006" w:rsidRDefault="00023006" w:rsidP="00737539">
      <w:pPr>
        <w:pStyle w:val="4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新增采购合同</w:t>
      </w:r>
    </w:p>
    <w:p w:rsidR="003B6869" w:rsidRDefault="003B6869" w:rsidP="003B6869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管理”的“新增”按钮，显示页面（如图</w:t>
      </w:r>
      <w:r>
        <w:rPr>
          <w:rFonts w:hint="eastAsia"/>
          <w:lang w:eastAsia="zh-CN"/>
        </w:rPr>
        <w:t>2.4.1</w:t>
      </w:r>
      <w:r>
        <w:rPr>
          <w:rFonts w:hint="eastAsia"/>
          <w:lang w:eastAsia="zh-CN"/>
        </w:rPr>
        <w:t>）</w:t>
      </w:r>
    </w:p>
    <w:p w:rsidR="00286FF0" w:rsidRPr="003B6869" w:rsidRDefault="00286FF0" w:rsidP="00286FF0">
      <w:pPr>
        <w:rPr>
          <w:lang w:eastAsia="zh-CN"/>
        </w:rPr>
      </w:pPr>
      <w:r>
        <w:rPr>
          <w:rFonts w:hint="eastAsia"/>
          <w:lang w:eastAsia="zh-CN"/>
        </w:rPr>
        <w:t>在表单中选择供应商、输入合同名称、输入采购金额、选择付款方式、选择采购公司、选择上传的文件，点击“确定”按钮，将采购合同新增。</w:t>
      </w:r>
    </w:p>
    <w:p w:rsidR="003B6869" w:rsidRDefault="003B6869" w:rsidP="003B6869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44689"/>
            <wp:effectExtent l="19050" t="0" r="2540" b="0"/>
            <wp:docPr id="6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869" w:rsidRPr="003B6869" w:rsidRDefault="003B6869" w:rsidP="00286FF0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4.1</w:t>
      </w:r>
      <w:r>
        <w:rPr>
          <w:rFonts w:hint="eastAsia"/>
          <w:lang w:eastAsia="zh-CN"/>
        </w:rPr>
        <w:t>（新增采购合同）</w:t>
      </w:r>
    </w:p>
    <w:p w:rsidR="00023006" w:rsidRDefault="00023006" w:rsidP="00737539">
      <w:pPr>
        <w:pStyle w:val="4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下载采购合同</w:t>
      </w:r>
    </w:p>
    <w:p w:rsidR="00EE6E94" w:rsidRDefault="00EE6E94" w:rsidP="00EE6E94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管理”的采购合同列表中的“下载”，显示页面（如</w:t>
      </w:r>
      <w:r>
        <w:rPr>
          <w:rFonts w:hint="eastAsia"/>
          <w:lang w:eastAsia="zh-CN"/>
        </w:rPr>
        <w:t>2.4.2</w:t>
      </w:r>
      <w:r>
        <w:rPr>
          <w:rFonts w:hint="eastAsia"/>
          <w:lang w:eastAsia="zh-CN"/>
        </w:rPr>
        <w:t>）</w:t>
      </w:r>
    </w:p>
    <w:p w:rsidR="00EE6E94" w:rsidRPr="00EE6E94" w:rsidRDefault="00EE6E94" w:rsidP="00EE6E94">
      <w:pPr>
        <w:rPr>
          <w:lang w:eastAsia="zh-CN"/>
        </w:rPr>
      </w:pPr>
      <w:r>
        <w:rPr>
          <w:rFonts w:hint="eastAsia"/>
          <w:lang w:eastAsia="zh-CN"/>
        </w:rPr>
        <w:t>将采购合同文件下载。</w:t>
      </w:r>
    </w:p>
    <w:p w:rsidR="00EE6E94" w:rsidRDefault="00EE6E94" w:rsidP="00EE6E9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732734"/>
            <wp:effectExtent l="19050" t="0" r="2540" b="0"/>
            <wp:docPr id="68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E94" w:rsidRPr="00EE6E94" w:rsidRDefault="00EE6E94" w:rsidP="00EE6E94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4.2</w:t>
      </w:r>
      <w:r>
        <w:rPr>
          <w:rFonts w:hint="eastAsia"/>
          <w:lang w:eastAsia="zh-CN"/>
        </w:rPr>
        <w:t>（下载采购合同）</w:t>
      </w:r>
    </w:p>
    <w:p w:rsidR="00023006" w:rsidRDefault="00023006" w:rsidP="00737539">
      <w:pPr>
        <w:pStyle w:val="4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查看进项发票</w:t>
      </w:r>
    </w:p>
    <w:p w:rsidR="009C6CA3" w:rsidRDefault="009C6CA3" w:rsidP="009C6CA3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管理”的采购合同列表中的“</w:t>
      </w:r>
      <w:r w:rsidR="000B0CFF">
        <w:rPr>
          <w:rFonts w:hint="eastAsia"/>
          <w:lang w:eastAsia="zh-CN"/>
        </w:rPr>
        <w:t>进项发票</w:t>
      </w:r>
      <w:r>
        <w:rPr>
          <w:rFonts w:hint="eastAsia"/>
          <w:lang w:eastAsia="zh-CN"/>
        </w:rPr>
        <w:t>”，显示页面（如</w:t>
      </w:r>
      <w:r>
        <w:rPr>
          <w:rFonts w:hint="eastAsia"/>
          <w:lang w:eastAsia="zh-CN"/>
        </w:rPr>
        <w:t>2.4.3</w:t>
      </w:r>
      <w:r>
        <w:rPr>
          <w:rFonts w:hint="eastAsia"/>
          <w:lang w:eastAsia="zh-CN"/>
        </w:rPr>
        <w:t>）</w:t>
      </w:r>
    </w:p>
    <w:p w:rsidR="009C6CA3" w:rsidRPr="009C6CA3" w:rsidRDefault="009C6CA3" w:rsidP="009C6CA3">
      <w:pPr>
        <w:rPr>
          <w:lang w:eastAsia="zh-CN"/>
        </w:rPr>
      </w:pPr>
    </w:p>
    <w:p w:rsidR="00023006" w:rsidRDefault="009C6CA3" w:rsidP="0002300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533965"/>
            <wp:effectExtent l="19050" t="0" r="2540" b="0"/>
            <wp:docPr id="7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3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6CA3" w:rsidRPr="00023006" w:rsidRDefault="009C6CA3" w:rsidP="009C6CA3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4.3</w:t>
      </w:r>
      <w:r>
        <w:rPr>
          <w:rFonts w:hint="eastAsia"/>
          <w:lang w:eastAsia="zh-CN"/>
        </w:rPr>
        <w:t>（查看进项发票）</w:t>
      </w:r>
    </w:p>
    <w:p w:rsidR="00EA4B5F" w:rsidRDefault="00EA4B5F" w:rsidP="00B0070E">
      <w:pPr>
        <w:pStyle w:val="3"/>
        <w:numPr>
          <w:ilvl w:val="0"/>
          <w:numId w:val="8"/>
        </w:numPr>
        <w:rPr>
          <w:lang w:eastAsia="zh-CN"/>
        </w:rPr>
      </w:pPr>
      <w:bookmarkStart w:id="28" w:name="_Toc358990876"/>
      <w:r>
        <w:rPr>
          <w:rFonts w:hint="eastAsia"/>
          <w:lang w:eastAsia="zh-CN"/>
        </w:rPr>
        <w:t>采购订单</w:t>
      </w:r>
      <w:bookmarkEnd w:id="28"/>
    </w:p>
    <w:p w:rsidR="00092F59" w:rsidRDefault="00092F59" w:rsidP="00A76E19">
      <w:pPr>
        <w:pStyle w:val="4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采购订单列表</w:t>
      </w:r>
    </w:p>
    <w:p w:rsidR="0051202C" w:rsidRDefault="0051202C" w:rsidP="0051202C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订单”，显示页面（如图</w:t>
      </w:r>
      <w:r>
        <w:rPr>
          <w:rFonts w:hint="eastAsia"/>
          <w:lang w:eastAsia="zh-CN"/>
        </w:rPr>
        <w:t>2.5.1</w:t>
      </w:r>
      <w:r>
        <w:rPr>
          <w:rFonts w:hint="eastAsia"/>
          <w:lang w:eastAsia="zh-CN"/>
        </w:rPr>
        <w:t>）</w:t>
      </w:r>
    </w:p>
    <w:p w:rsidR="0051202C" w:rsidRPr="0051202C" w:rsidRDefault="0051202C" w:rsidP="0051202C">
      <w:pPr>
        <w:rPr>
          <w:lang w:eastAsia="zh-CN"/>
        </w:rPr>
      </w:pPr>
      <w:r>
        <w:rPr>
          <w:rFonts w:hint="eastAsia"/>
          <w:lang w:eastAsia="zh-CN"/>
        </w:rPr>
        <w:t>查看采购订单列表</w:t>
      </w:r>
    </w:p>
    <w:p w:rsidR="0051202C" w:rsidRDefault="0051202C" w:rsidP="0051202C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2533965"/>
            <wp:effectExtent l="19050" t="0" r="2540" b="0"/>
            <wp:docPr id="7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3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047" w:rsidRPr="0051202C" w:rsidRDefault="00534047" w:rsidP="0053404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5.1</w:t>
      </w:r>
      <w:r>
        <w:rPr>
          <w:rFonts w:hint="eastAsia"/>
          <w:lang w:eastAsia="zh-CN"/>
        </w:rPr>
        <w:t>（采购订单列表）</w:t>
      </w:r>
    </w:p>
    <w:p w:rsidR="00092F59" w:rsidRDefault="00092F59" w:rsidP="00A76E19">
      <w:pPr>
        <w:pStyle w:val="4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执行采购订单</w:t>
      </w:r>
    </w:p>
    <w:p w:rsidR="00D24141" w:rsidRDefault="00D24141" w:rsidP="00D24141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订单”的订单列表中的“执行”，显示页面（如图</w:t>
      </w:r>
      <w:r>
        <w:rPr>
          <w:rFonts w:hint="eastAsia"/>
          <w:lang w:eastAsia="zh-CN"/>
        </w:rPr>
        <w:t>2.5.2</w:t>
      </w:r>
      <w:r>
        <w:rPr>
          <w:rFonts w:hint="eastAsia"/>
          <w:lang w:eastAsia="zh-CN"/>
        </w:rPr>
        <w:t>）</w:t>
      </w:r>
    </w:p>
    <w:p w:rsidR="00D24141" w:rsidRDefault="00D24141" w:rsidP="00D24141">
      <w:pPr>
        <w:rPr>
          <w:lang w:eastAsia="zh-CN"/>
        </w:rPr>
      </w:pPr>
      <w:r>
        <w:rPr>
          <w:rFonts w:hint="eastAsia"/>
          <w:lang w:eastAsia="zh-CN"/>
        </w:rPr>
        <w:t>在页面中输入报价单号、订单编号、选择采购合同、输入备注、选择厂家、选择售后人员、选择销售订单、选择机型，点击“提交”按钮，将采购订单录入。</w:t>
      </w:r>
    </w:p>
    <w:p w:rsidR="00D24141" w:rsidRDefault="00E53F69" w:rsidP="00D2414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895587"/>
            <wp:effectExtent l="19050" t="0" r="2540" b="0"/>
            <wp:docPr id="8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5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141" w:rsidRPr="00D24141" w:rsidRDefault="00D24141" w:rsidP="00D2414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5.2</w:t>
      </w:r>
      <w:r>
        <w:rPr>
          <w:rFonts w:hint="eastAsia"/>
          <w:lang w:eastAsia="zh-CN"/>
        </w:rPr>
        <w:t>（执行采购订单）</w:t>
      </w:r>
    </w:p>
    <w:p w:rsidR="00092F59" w:rsidRDefault="00092F59" w:rsidP="00A76E19">
      <w:pPr>
        <w:pStyle w:val="4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查看采购订单</w:t>
      </w:r>
      <w:r w:rsidR="00CF1A57">
        <w:rPr>
          <w:rFonts w:hint="eastAsia"/>
          <w:lang w:eastAsia="zh-CN"/>
        </w:rPr>
        <w:t>明细</w:t>
      </w:r>
    </w:p>
    <w:p w:rsidR="00BC25DF" w:rsidRPr="00BC25DF" w:rsidRDefault="00BC25DF" w:rsidP="00BC25DF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订单”的订单列表中的“查看”，显示页面（如图</w:t>
      </w:r>
      <w:r>
        <w:rPr>
          <w:rFonts w:hint="eastAsia"/>
          <w:lang w:eastAsia="zh-CN"/>
        </w:rPr>
        <w:t>2.5.3</w:t>
      </w:r>
      <w:r>
        <w:rPr>
          <w:rFonts w:hint="eastAsia"/>
          <w:lang w:eastAsia="zh-CN"/>
        </w:rPr>
        <w:t>）</w:t>
      </w:r>
    </w:p>
    <w:p w:rsidR="00BC25DF" w:rsidRDefault="00BC25DF" w:rsidP="00BC25DF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44689"/>
            <wp:effectExtent l="19050" t="0" r="2540" b="0"/>
            <wp:docPr id="74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A57" w:rsidRPr="00BC25DF" w:rsidRDefault="00CF1A57" w:rsidP="00CF1A5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5.3</w:t>
      </w:r>
      <w:r>
        <w:rPr>
          <w:rFonts w:hint="eastAsia"/>
          <w:lang w:eastAsia="zh-CN"/>
        </w:rPr>
        <w:t>（查看订单明细）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29" w:name="_Toc358990877"/>
      <w:r>
        <w:rPr>
          <w:rFonts w:hint="eastAsia"/>
          <w:lang w:eastAsia="zh-CN"/>
        </w:rPr>
        <w:t>售后管理</w:t>
      </w:r>
      <w:bookmarkEnd w:id="29"/>
    </w:p>
    <w:p w:rsidR="0062623D" w:rsidRDefault="0062623D" w:rsidP="00B0070E">
      <w:pPr>
        <w:pStyle w:val="3"/>
        <w:numPr>
          <w:ilvl w:val="0"/>
          <w:numId w:val="9"/>
        </w:numPr>
        <w:rPr>
          <w:lang w:eastAsia="zh-CN"/>
        </w:rPr>
      </w:pPr>
      <w:bookmarkStart w:id="30" w:name="_Toc358990878"/>
      <w:r>
        <w:rPr>
          <w:rFonts w:hint="eastAsia"/>
          <w:lang w:eastAsia="zh-CN"/>
        </w:rPr>
        <w:t>收货</w:t>
      </w:r>
      <w:bookmarkEnd w:id="30"/>
    </w:p>
    <w:p w:rsidR="00D02CBA" w:rsidRDefault="00322834" w:rsidP="00322834">
      <w:pPr>
        <w:pStyle w:val="4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收货列表</w:t>
      </w:r>
    </w:p>
    <w:p w:rsidR="00322834" w:rsidRPr="00322834" w:rsidRDefault="00322834" w:rsidP="00322834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收货列表”，显示页面如图（</w:t>
      </w:r>
      <w:r>
        <w:rPr>
          <w:rFonts w:hint="eastAsia"/>
          <w:lang w:eastAsia="zh-CN"/>
        </w:rPr>
        <w:t>3.1.1</w:t>
      </w:r>
      <w:r>
        <w:rPr>
          <w:rFonts w:hint="eastAsia"/>
          <w:lang w:eastAsia="zh-CN"/>
        </w:rPr>
        <w:t>）</w:t>
      </w:r>
    </w:p>
    <w:p w:rsidR="00322834" w:rsidRDefault="00322834" w:rsidP="00D02CB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221758"/>
            <wp:effectExtent l="19050" t="0" r="2540" b="0"/>
            <wp:docPr id="79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834" w:rsidRDefault="00322834" w:rsidP="00322834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1.1</w:t>
      </w:r>
      <w:r>
        <w:rPr>
          <w:rFonts w:hint="eastAsia"/>
          <w:lang w:eastAsia="zh-CN"/>
        </w:rPr>
        <w:t>（收货列表）</w:t>
      </w:r>
    </w:p>
    <w:p w:rsidR="00322834" w:rsidRDefault="00322834" w:rsidP="00322834">
      <w:pPr>
        <w:pStyle w:val="4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查看订单</w:t>
      </w:r>
    </w:p>
    <w:p w:rsidR="00993613" w:rsidRPr="00993613" w:rsidRDefault="00993613" w:rsidP="00993613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收货列表”中的“查看订单”，显示页面（如图</w:t>
      </w:r>
      <w:r>
        <w:rPr>
          <w:rFonts w:hint="eastAsia"/>
          <w:lang w:eastAsia="zh-CN"/>
        </w:rPr>
        <w:t>3.1.2</w:t>
      </w:r>
      <w:r>
        <w:rPr>
          <w:rFonts w:hint="eastAsia"/>
          <w:lang w:eastAsia="zh-CN"/>
        </w:rPr>
        <w:t>）</w:t>
      </w:r>
    </w:p>
    <w:p w:rsidR="00322834" w:rsidRDefault="00322834" w:rsidP="00D02CB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221758"/>
            <wp:effectExtent l="19050" t="0" r="2540" b="0"/>
            <wp:docPr id="80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613" w:rsidRPr="00D02CBA" w:rsidRDefault="00993613" w:rsidP="00993613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1.2</w:t>
      </w:r>
      <w:r>
        <w:rPr>
          <w:rFonts w:hint="eastAsia"/>
          <w:lang w:eastAsia="zh-CN"/>
        </w:rPr>
        <w:t>（查看收货的订单详情）</w:t>
      </w:r>
    </w:p>
    <w:p w:rsidR="00601C81" w:rsidRDefault="00601C81" w:rsidP="00B0070E">
      <w:pPr>
        <w:pStyle w:val="3"/>
        <w:numPr>
          <w:ilvl w:val="0"/>
          <w:numId w:val="9"/>
        </w:numPr>
        <w:rPr>
          <w:lang w:eastAsia="zh-CN"/>
        </w:rPr>
      </w:pPr>
      <w:bookmarkStart w:id="31" w:name="_Toc358990879"/>
      <w:r>
        <w:rPr>
          <w:rFonts w:hint="eastAsia"/>
          <w:lang w:eastAsia="zh-CN"/>
        </w:rPr>
        <w:t>初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终验</w:t>
      </w:r>
      <w:bookmarkEnd w:id="31"/>
    </w:p>
    <w:p w:rsidR="00B24561" w:rsidRDefault="00B24561" w:rsidP="00B24561">
      <w:pPr>
        <w:pStyle w:val="4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验收列表</w:t>
      </w:r>
    </w:p>
    <w:p w:rsidR="00A44970" w:rsidRPr="00A44970" w:rsidRDefault="00A44970" w:rsidP="00A4497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初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终验”，显示页面（如图</w:t>
      </w:r>
      <w:r>
        <w:rPr>
          <w:rFonts w:hint="eastAsia"/>
          <w:lang w:eastAsia="zh-CN"/>
        </w:rPr>
        <w:t>3.2.1</w:t>
      </w:r>
      <w:r>
        <w:rPr>
          <w:rFonts w:hint="eastAsia"/>
          <w:lang w:eastAsia="zh-CN"/>
        </w:rPr>
        <w:t>）</w:t>
      </w:r>
    </w:p>
    <w:p w:rsidR="00A44970" w:rsidRDefault="00A44970" w:rsidP="00A44970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221758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970" w:rsidRPr="00A44970" w:rsidRDefault="00A44970" w:rsidP="00A44970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2.1</w:t>
      </w:r>
      <w:r>
        <w:rPr>
          <w:rFonts w:hint="eastAsia"/>
          <w:lang w:eastAsia="zh-CN"/>
        </w:rPr>
        <w:t>（验收列表）</w:t>
      </w:r>
    </w:p>
    <w:p w:rsidR="00B24561" w:rsidRDefault="00B24561" w:rsidP="00B24561">
      <w:pPr>
        <w:pStyle w:val="4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到货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初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终验</w:t>
      </w:r>
    </w:p>
    <w:p w:rsidR="004C7014" w:rsidRDefault="004C7014" w:rsidP="004C7014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初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终验”的“到货”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“初验”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“终验”按钮，显示页面（如图</w:t>
      </w:r>
      <w:r>
        <w:rPr>
          <w:rFonts w:hint="eastAsia"/>
          <w:lang w:eastAsia="zh-CN"/>
        </w:rPr>
        <w:t>3.2.3</w:t>
      </w:r>
      <w:r>
        <w:rPr>
          <w:rFonts w:hint="eastAsia"/>
          <w:lang w:eastAsia="zh-CN"/>
        </w:rPr>
        <w:t>）</w:t>
      </w:r>
    </w:p>
    <w:p w:rsidR="004C7014" w:rsidRPr="004C7014" w:rsidRDefault="004C7014" w:rsidP="004C7014">
      <w:pPr>
        <w:rPr>
          <w:lang w:eastAsia="zh-CN"/>
        </w:rPr>
      </w:pPr>
      <w:r>
        <w:rPr>
          <w:rFonts w:hint="eastAsia"/>
          <w:lang w:eastAsia="zh-CN"/>
        </w:rPr>
        <w:t>在表单中选择验收证明文件、选择处理人，将验收结果通知处理人。</w:t>
      </w:r>
    </w:p>
    <w:p w:rsidR="004C7014" w:rsidRDefault="004C7014" w:rsidP="004C701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221758"/>
            <wp:effectExtent l="1905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47C" w:rsidRPr="004C7014" w:rsidRDefault="002A047C" w:rsidP="002A047C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2.2</w:t>
      </w:r>
      <w:r>
        <w:rPr>
          <w:rFonts w:hint="eastAsia"/>
          <w:lang w:eastAsia="zh-CN"/>
        </w:rPr>
        <w:t>（到货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初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终验）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32" w:name="_Toc358990880"/>
      <w:r>
        <w:rPr>
          <w:rFonts w:hint="eastAsia"/>
          <w:lang w:eastAsia="zh-CN"/>
        </w:rPr>
        <w:t>财务管理</w:t>
      </w:r>
      <w:bookmarkEnd w:id="32"/>
    </w:p>
    <w:p w:rsidR="00B23624" w:rsidRDefault="004C6096" w:rsidP="00B0070E">
      <w:pPr>
        <w:pStyle w:val="3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采购合同付款</w:t>
      </w:r>
    </w:p>
    <w:p w:rsidR="003851B4" w:rsidRDefault="003851B4" w:rsidP="008A1CD7">
      <w:pPr>
        <w:pStyle w:val="4"/>
        <w:numPr>
          <w:ilvl w:val="0"/>
          <w:numId w:val="38"/>
        </w:numPr>
        <w:rPr>
          <w:lang w:eastAsia="zh-CN"/>
        </w:rPr>
      </w:pPr>
      <w:r>
        <w:rPr>
          <w:rFonts w:hint="eastAsia"/>
          <w:lang w:eastAsia="zh-CN"/>
        </w:rPr>
        <w:t>采购合同付款列表</w:t>
      </w:r>
    </w:p>
    <w:p w:rsidR="00760F95" w:rsidRPr="00760F95" w:rsidRDefault="00760F95" w:rsidP="00760F95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付款”，显示页面（如图</w:t>
      </w:r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>）</w:t>
      </w:r>
    </w:p>
    <w:p w:rsidR="003851B4" w:rsidRDefault="003851B4" w:rsidP="003851B4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221758"/>
            <wp:effectExtent l="1905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F95" w:rsidRDefault="00760F95" w:rsidP="00760F95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>（采购合同付款列表）</w:t>
      </w:r>
    </w:p>
    <w:p w:rsidR="003851B4" w:rsidRDefault="003851B4" w:rsidP="008A1CD7">
      <w:pPr>
        <w:pStyle w:val="4"/>
        <w:numPr>
          <w:ilvl w:val="0"/>
          <w:numId w:val="38"/>
        </w:numPr>
        <w:rPr>
          <w:lang w:eastAsia="zh-CN"/>
        </w:rPr>
      </w:pPr>
      <w:r>
        <w:rPr>
          <w:rFonts w:hint="eastAsia"/>
          <w:lang w:eastAsia="zh-CN"/>
        </w:rPr>
        <w:t>采购合同付款</w:t>
      </w:r>
    </w:p>
    <w:p w:rsidR="006476B8" w:rsidRDefault="006476B8" w:rsidP="001F31FB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付款”的采购合同列表中的“确认付款”</w:t>
      </w:r>
      <w:r w:rsidR="001F31FB">
        <w:rPr>
          <w:rFonts w:hint="eastAsia"/>
          <w:lang w:eastAsia="zh-CN"/>
        </w:rPr>
        <w:t>，显示页面（如图</w:t>
      </w:r>
      <w:r w:rsidR="001F31FB">
        <w:rPr>
          <w:rFonts w:hint="eastAsia"/>
          <w:lang w:eastAsia="zh-CN"/>
        </w:rPr>
        <w:t>4.1.2</w:t>
      </w:r>
      <w:r w:rsidR="001F31FB">
        <w:rPr>
          <w:rFonts w:hint="eastAsia"/>
          <w:lang w:eastAsia="zh-CN"/>
        </w:rPr>
        <w:t>）</w:t>
      </w:r>
    </w:p>
    <w:p w:rsidR="00527E73" w:rsidRPr="00527E73" w:rsidRDefault="00527E73" w:rsidP="00527E73">
      <w:pPr>
        <w:rPr>
          <w:lang w:eastAsia="zh-CN"/>
        </w:rPr>
      </w:pPr>
      <w:r>
        <w:rPr>
          <w:rFonts w:hint="eastAsia"/>
          <w:lang w:eastAsia="zh-CN"/>
        </w:rPr>
        <w:t>在表单中输入</w:t>
      </w:r>
      <w:r w:rsidR="00771C87">
        <w:rPr>
          <w:rFonts w:hint="eastAsia"/>
          <w:lang w:eastAsia="zh-CN"/>
        </w:rPr>
        <w:t>本次付款金额、输入支票号、输入开票时间等，点击“提交”按钮，将采购合同付款完成。</w:t>
      </w:r>
    </w:p>
    <w:p w:rsidR="00625B96" w:rsidRPr="00625B96" w:rsidRDefault="00335AD0" w:rsidP="00625B9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529675"/>
            <wp:effectExtent l="19050" t="0" r="2540" b="0"/>
            <wp:docPr id="9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51B4" w:rsidRDefault="003851B4" w:rsidP="008A1CD7">
      <w:pPr>
        <w:pStyle w:val="4"/>
        <w:numPr>
          <w:ilvl w:val="0"/>
          <w:numId w:val="38"/>
        </w:numPr>
        <w:rPr>
          <w:lang w:eastAsia="zh-CN"/>
        </w:rPr>
      </w:pPr>
      <w:r>
        <w:rPr>
          <w:rFonts w:hint="eastAsia"/>
          <w:lang w:eastAsia="zh-CN"/>
        </w:rPr>
        <w:t>查看付款明细</w:t>
      </w:r>
    </w:p>
    <w:p w:rsidR="001C5561" w:rsidRPr="001C5561" w:rsidRDefault="001C5561" w:rsidP="001C5561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合同付款”的“查看付款明细”，显示页面（如图</w:t>
      </w:r>
      <w:r>
        <w:rPr>
          <w:rFonts w:hint="eastAsia"/>
          <w:lang w:eastAsia="zh-CN"/>
        </w:rPr>
        <w:t>4.1.</w:t>
      </w:r>
      <w:r w:rsidR="00DB3275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</w:p>
    <w:p w:rsidR="00D925FE" w:rsidRDefault="00D925FE" w:rsidP="00D925F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286758"/>
            <wp:effectExtent l="1905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3275" w:rsidRPr="00D925FE" w:rsidRDefault="00DB3275" w:rsidP="00DB3275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1.3</w:t>
      </w:r>
      <w:r>
        <w:rPr>
          <w:rFonts w:hint="eastAsia"/>
          <w:lang w:eastAsia="zh-CN"/>
        </w:rPr>
        <w:t>（采购付款明信）</w:t>
      </w:r>
    </w:p>
    <w:p w:rsidR="00B23624" w:rsidRDefault="004C6096" w:rsidP="00B0070E">
      <w:pPr>
        <w:pStyle w:val="3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客户合同收款</w:t>
      </w:r>
    </w:p>
    <w:p w:rsidR="007838E9" w:rsidRDefault="007838E9" w:rsidP="007838E9">
      <w:pPr>
        <w:pStyle w:val="4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合同收款列表</w:t>
      </w:r>
    </w:p>
    <w:p w:rsidR="00911692" w:rsidRPr="00911692" w:rsidRDefault="00911692" w:rsidP="00911692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客户合同收款”，显示页面（如图</w:t>
      </w:r>
      <w:r>
        <w:rPr>
          <w:rFonts w:hint="eastAsia"/>
          <w:lang w:eastAsia="zh-CN"/>
        </w:rPr>
        <w:t>4.2.1</w:t>
      </w:r>
      <w:r>
        <w:rPr>
          <w:rFonts w:hint="eastAsia"/>
          <w:lang w:eastAsia="zh-CN"/>
        </w:rPr>
        <w:t>）</w:t>
      </w:r>
    </w:p>
    <w:p w:rsidR="007838E9" w:rsidRDefault="007838E9" w:rsidP="007838E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262492"/>
            <wp:effectExtent l="1905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2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1692" w:rsidRDefault="00911692" w:rsidP="0091169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2.1</w:t>
      </w:r>
      <w:r>
        <w:rPr>
          <w:rFonts w:hint="eastAsia"/>
          <w:lang w:eastAsia="zh-CN"/>
        </w:rPr>
        <w:t>（客户合同收款列表）</w:t>
      </w:r>
    </w:p>
    <w:p w:rsidR="007838E9" w:rsidRDefault="007838E9" w:rsidP="007838E9">
      <w:pPr>
        <w:pStyle w:val="4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合同收款到账</w:t>
      </w:r>
    </w:p>
    <w:p w:rsidR="002112F8" w:rsidRDefault="002112F8" w:rsidP="002112F8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客户合同收款”的收款列表中的“确认收款”，显示页面（如图</w:t>
      </w:r>
      <w:r>
        <w:rPr>
          <w:rFonts w:hint="eastAsia"/>
          <w:lang w:eastAsia="zh-CN"/>
        </w:rPr>
        <w:t>4.2.2</w:t>
      </w:r>
      <w:r>
        <w:rPr>
          <w:rFonts w:hint="eastAsia"/>
          <w:lang w:eastAsia="zh-CN"/>
        </w:rPr>
        <w:t>）</w:t>
      </w:r>
    </w:p>
    <w:p w:rsidR="00F70558" w:rsidRPr="002112F8" w:rsidRDefault="00F70558" w:rsidP="00F70558">
      <w:pPr>
        <w:rPr>
          <w:lang w:eastAsia="zh-CN"/>
        </w:rPr>
      </w:pPr>
      <w:r>
        <w:rPr>
          <w:rFonts w:hint="eastAsia"/>
          <w:lang w:eastAsia="zh-CN"/>
        </w:rPr>
        <w:t>在表单中输入客户银行帐号、选择到账时间，点击“确定”按钮，将合同收款确认。</w:t>
      </w:r>
    </w:p>
    <w:p w:rsidR="005141BB" w:rsidRDefault="002112F8" w:rsidP="00F70558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529675"/>
            <wp:effectExtent l="19050" t="0" r="2540" b="0"/>
            <wp:docPr id="9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20A" w:rsidRPr="005141BB" w:rsidRDefault="0079120A" w:rsidP="0079120A">
      <w:pPr>
        <w:ind w:firstLine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2.2</w:t>
      </w:r>
      <w:r>
        <w:rPr>
          <w:rFonts w:hint="eastAsia"/>
          <w:lang w:eastAsia="zh-CN"/>
        </w:rPr>
        <w:t>（合同收款到账）</w:t>
      </w:r>
    </w:p>
    <w:p w:rsidR="00B23624" w:rsidRDefault="004C6096" w:rsidP="00B0070E">
      <w:pPr>
        <w:pStyle w:val="3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客户销项发票</w:t>
      </w:r>
    </w:p>
    <w:p w:rsidR="00F51111" w:rsidRDefault="00F51111" w:rsidP="00F51111">
      <w:pPr>
        <w:pStyle w:val="4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销项发票列表</w:t>
      </w:r>
    </w:p>
    <w:p w:rsidR="00F51111" w:rsidRPr="00F51111" w:rsidRDefault="00F51111" w:rsidP="00F51111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客户销项发票”，显示页面（如图</w:t>
      </w:r>
      <w:r>
        <w:rPr>
          <w:rFonts w:hint="eastAsia"/>
          <w:lang w:eastAsia="zh-CN"/>
        </w:rPr>
        <w:t>4.3.1</w:t>
      </w:r>
      <w:r>
        <w:rPr>
          <w:rFonts w:hint="eastAsia"/>
          <w:lang w:eastAsia="zh-CN"/>
        </w:rPr>
        <w:t>）</w:t>
      </w:r>
    </w:p>
    <w:p w:rsidR="00F51111" w:rsidRDefault="00F51111" w:rsidP="00F51111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864864"/>
            <wp:effectExtent l="1905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1111" w:rsidRDefault="00F51111" w:rsidP="00F5111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3.1</w:t>
      </w:r>
      <w:r>
        <w:rPr>
          <w:rFonts w:hint="eastAsia"/>
          <w:lang w:eastAsia="zh-CN"/>
        </w:rPr>
        <w:t>（销项发票申请列表）</w:t>
      </w:r>
    </w:p>
    <w:p w:rsidR="00F51111" w:rsidRDefault="00F51111" w:rsidP="00F51111">
      <w:pPr>
        <w:pStyle w:val="4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寄送销项发票</w:t>
      </w:r>
    </w:p>
    <w:p w:rsidR="00394CC4" w:rsidRDefault="00394CC4" w:rsidP="00394CC4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客户销项发票”的列表中的“修改寄送状态”，显示页面（如图</w:t>
      </w:r>
      <w:r>
        <w:rPr>
          <w:rFonts w:hint="eastAsia"/>
          <w:lang w:eastAsia="zh-CN"/>
        </w:rPr>
        <w:t>4.3.2</w:t>
      </w:r>
      <w:r>
        <w:rPr>
          <w:rFonts w:hint="eastAsia"/>
          <w:lang w:eastAsia="zh-CN"/>
        </w:rPr>
        <w:t>）</w:t>
      </w:r>
    </w:p>
    <w:p w:rsidR="00394CC4" w:rsidRPr="00394CC4" w:rsidRDefault="00394CC4" w:rsidP="00394CC4">
      <w:pPr>
        <w:rPr>
          <w:lang w:eastAsia="zh-CN"/>
        </w:rPr>
      </w:pPr>
      <w:r>
        <w:rPr>
          <w:rFonts w:hint="eastAsia"/>
          <w:lang w:eastAsia="zh-CN"/>
        </w:rPr>
        <w:t>点击“确定”按钮，将销项发票寄送；点击“取消”按钮关闭对话框。</w:t>
      </w:r>
    </w:p>
    <w:p w:rsidR="00394CC4" w:rsidRDefault="00394CC4" w:rsidP="00394CC4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221758"/>
            <wp:effectExtent l="1905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4CC4" w:rsidRPr="00394CC4" w:rsidRDefault="00394CC4" w:rsidP="00394CC4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3.2</w:t>
      </w:r>
      <w:r>
        <w:rPr>
          <w:rFonts w:hint="eastAsia"/>
          <w:lang w:eastAsia="zh-CN"/>
        </w:rPr>
        <w:t>（修改寄送状态）</w:t>
      </w:r>
    </w:p>
    <w:p w:rsidR="004C6096" w:rsidRDefault="004C6096" w:rsidP="004C6096">
      <w:pPr>
        <w:pStyle w:val="3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采购进项发票</w:t>
      </w:r>
    </w:p>
    <w:p w:rsidR="00C7684B" w:rsidRDefault="00C7684B" w:rsidP="00600DF4">
      <w:pPr>
        <w:pStyle w:val="4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进</w:t>
      </w:r>
      <w:r w:rsidR="00D86099">
        <w:rPr>
          <w:rFonts w:hint="eastAsia"/>
          <w:lang w:eastAsia="zh-CN"/>
        </w:rPr>
        <w:t>项</w:t>
      </w:r>
      <w:r>
        <w:rPr>
          <w:rFonts w:hint="eastAsia"/>
          <w:lang w:eastAsia="zh-CN"/>
        </w:rPr>
        <w:t>发票列表</w:t>
      </w:r>
    </w:p>
    <w:p w:rsidR="00F867CA" w:rsidRPr="00F867CA" w:rsidRDefault="00F867CA" w:rsidP="00F867CA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进项发票”，显示页面（如图</w:t>
      </w:r>
      <w:r>
        <w:rPr>
          <w:rFonts w:hint="eastAsia"/>
          <w:lang w:eastAsia="zh-CN"/>
        </w:rPr>
        <w:t>4.4.1</w:t>
      </w:r>
      <w:r>
        <w:rPr>
          <w:rFonts w:hint="eastAsia"/>
          <w:lang w:eastAsia="zh-CN"/>
        </w:rPr>
        <w:t>）</w:t>
      </w:r>
    </w:p>
    <w:p w:rsidR="00600DF4" w:rsidRDefault="00600DF4" w:rsidP="00C7684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522983"/>
            <wp:effectExtent l="1905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7CA" w:rsidRDefault="00F867CA" w:rsidP="00F867C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4.1</w:t>
      </w:r>
      <w:r>
        <w:rPr>
          <w:rFonts w:hint="eastAsia"/>
          <w:lang w:eastAsia="zh-CN"/>
        </w:rPr>
        <w:t>（采购进项发票列表）</w:t>
      </w:r>
    </w:p>
    <w:p w:rsidR="00C7684B" w:rsidRDefault="00C7684B" w:rsidP="00600DF4">
      <w:pPr>
        <w:pStyle w:val="4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上传进项发票</w:t>
      </w:r>
    </w:p>
    <w:p w:rsidR="00D37626" w:rsidRDefault="00D37626" w:rsidP="00D37626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进项发票”的“上传进项发票”，显示页面（如图</w:t>
      </w:r>
      <w:r>
        <w:rPr>
          <w:rFonts w:hint="eastAsia"/>
          <w:lang w:eastAsia="zh-CN"/>
        </w:rPr>
        <w:t>4.4.2</w:t>
      </w:r>
      <w:r>
        <w:rPr>
          <w:rFonts w:hint="eastAsia"/>
          <w:lang w:eastAsia="zh-CN"/>
        </w:rPr>
        <w:t>）</w:t>
      </w:r>
    </w:p>
    <w:p w:rsidR="00357C9B" w:rsidRPr="00F867CA" w:rsidRDefault="00357C9B" w:rsidP="00357C9B">
      <w:pPr>
        <w:rPr>
          <w:lang w:eastAsia="zh-CN"/>
        </w:rPr>
      </w:pPr>
      <w:r>
        <w:rPr>
          <w:rFonts w:hint="eastAsia"/>
          <w:lang w:eastAsia="zh-CN"/>
        </w:rPr>
        <w:t>在表单中选择采购合同、选择</w:t>
      </w:r>
      <w:r w:rsidR="00955F37">
        <w:rPr>
          <w:rFonts w:hint="eastAsia"/>
          <w:lang w:eastAsia="zh-CN"/>
        </w:rPr>
        <w:t>采购公司、</w:t>
      </w:r>
    </w:p>
    <w:p w:rsidR="00D37626" w:rsidRPr="00D37626" w:rsidRDefault="00D37626" w:rsidP="00D37626">
      <w:pPr>
        <w:rPr>
          <w:lang w:eastAsia="zh-CN"/>
        </w:rPr>
      </w:pPr>
    </w:p>
    <w:p w:rsidR="00600DF4" w:rsidRDefault="00116D0B" w:rsidP="00600DF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529675"/>
            <wp:effectExtent l="19050" t="0" r="2540" b="0"/>
            <wp:docPr id="10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C9B" w:rsidRPr="00600DF4" w:rsidRDefault="00357C9B" w:rsidP="00357C9B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4.2</w:t>
      </w:r>
      <w:r>
        <w:rPr>
          <w:rFonts w:hint="eastAsia"/>
          <w:lang w:eastAsia="zh-CN"/>
        </w:rPr>
        <w:t>（上传进项发票）</w:t>
      </w:r>
    </w:p>
    <w:p w:rsidR="00C7684B" w:rsidRDefault="00C7684B" w:rsidP="00600DF4">
      <w:pPr>
        <w:pStyle w:val="4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采购合同的进项发票明细</w:t>
      </w:r>
    </w:p>
    <w:p w:rsidR="00B91622" w:rsidRPr="00B91622" w:rsidRDefault="00B91622" w:rsidP="00B91622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点击“采购进项发票”的“查看进项发票”，显示页面（如图</w:t>
      </w:r>
      <w:r>
        <w:rPr>
          <w:rFonts w:hint="eastAsia"/>
          <w:lang w:eastAsia="zh-CN"/>
        </w:rPr>
        <w:t>4.4.3</w:t>
      </w:r>
      <w:r>
        <w:rPr>
          <w:rFonts w:hint="eastAsia"/>
          <w:lang w:eastAsia="zh-CN"/>
        </w:rPr>
        <w:t>）</w:t>
      </w:r>
    </w:p>
    <w:p w:rsidR="00955907" w:rsidRDefault="00955907" w:rsidP="00955907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529675"/>
            <wp:effectExtent l="19050" t="0" r="2540" b="0"/>
            <wp:docPr id="9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622" w:rsidRPr="00955907" w:rsidRDefault="00B91622" w:rsidP="00B9162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4.3</w:t>
      </w:r>
      <w:r>
        <w:rPr>
          <w:rFonts w:hint="eastAsia"/>
          <w:lang w:eastAsia="zh-CN"/>
        </w:rPr>
        <w:t>（查看进项发票明细）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33" w:name="_Toc358990884"/>
      <w:r>
        <w:rPr>
          <w:rFonts w:hint="eastAsia"/>
          <w:lang w:eastAsia="zh-CN"/>
        </w:rPr>
        <w:t>审核管理</w:t>
      </w:r>
      <w:bookmarkEnd w:id="33"/>
    </w:p>
    <w:p w:rsidR="008B05C2" w:rsidRPr="008B05C2" w:rsidRDefault="002A69DF" w:rsidP="008B05C2">
      <w:pPr>
        <w:pStyle w:val="3"/>
        <w:numPr>
          <w:ilvl w:val="0"/>
          <w:numId w:val="11"/>
        </w:numPr>
        <w:rPr>
          <w:lang w:eastAsia="zh-CN"/>
        </w:rPr>
      </w:pPr>
      <w:bookmarkStart w:id="34" w:name="_Toc358990885"/>
      <w:r>
        <w:rPr>
          <w:rFonts w:hint="eastAsia"/>
          <w:lang w:eastAsia="zh-CN"/>
        </w:rPr>
        <w:t>审核</w:t>
      </w:r>
      <w:bookmarkEnd w:id="34"/>
      <w:r w:rsidR="00270276">
        <w:rPr>
          <w:rFonts w:hint="eastAsia"/>
          <w:lang w:eastAsia="zh-CN"/>
        </w:rPr>
        <w:t>合同模版</w:t>
      </w:r>
    </w:p>
    <w:p w:rsidR="0088132E" w:rsidRDefault="008B05C2" w:rsidP="008B05C2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我的工作区”的“待办任务”的合同模版审核任务，显示页面（如图</w:t>
      </w:r>
      <w:r>
        <w:rPr>
          <w:rFonts w:hint="eastAsia"/>
          <w:lang w:eastAsia="zh-CN"/>
        </w:rPr>
        <w:t>5.1</w:t>
      </w:r>
      <w:r w:rsidR="00640DC2"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）</w:t>
      </w:r>
    </w:p>
    <w:p w:rsidR="008B05C2" w:rsidRDefault="00916197" w:rsidP="00845E56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进入“审核合同模版”页面（如图</w:t>
      </w:r>
      <w:r>
        <w:rPr>
          <w:rFonts w:hint="eastAsia"/>
          <w:lang w:eastAsia="zh-CN"/>
        </w:rPr>
        <w:t>5.1.2</w:t>
      </w:r>
      <w:r>
        <w:rPr>
          <w:rFonts w:hint="eastAsia"/>
          <w:lang w:eastAsia="zh-CN"/>
        </w:rPr>
        <w:t>），点击“审核”按钮，在表单中选择同意或不同意、输入批示，点击“确定”按钮，将合同模版审核。</w:t>
      </w:r>
    </w:p>
    <w:p w:rsidR="008B05C2" w:rsidRDefault="008B05C2" w:rsidP="008B05C2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00528"/>
            <wp:effectExtent l="19050" t="0" r="2540" b="0"/>
            <wp:docPr id="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5C2" w:rsidRDefault="008B05C2" w:rsidP="008B05C2">
      <w:p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1</w:t>
      </w:r>
      <w:r>
        <w:rPr>
          <w:rFonts w:hint="eastAsia"/>
          <w:lang w:eastAsia="zh-CN"/>
        </w:rPr>
        <w:t>（合同模版任务）</w:t>
      </w:r>
    </w:p>
    <w:p w:rsidR="008B05C2" w:rsidRDefault="00916197" w:rsidP="008B05C2">
      <w:pPr>
        <w:jc w:val="center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000528"/>
            <wp:effectExtent l="19050" t="0" r="2540" b="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0DC2" w:rsidRPr="0088132E" w:rsidRDefault="00640DC2" w:rsidP="008B05C2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1.2</w:t>
      </w:r>
      <w:r>
        <w:rPr>
          <w:rFonts w:hint="eastAsia"/>
          <w:lang w:eastAsia="zh-CN"/>
        </w:rPr>
        <w:t>（审核合同模版）</w:t>
      </w:r>
    </w:p>
    <w:p w:rsidR="002A69DF" w:rsidRDefault="002A69DF" w:rsidP="00B0070E">
      <w:pPr>
        <w:pStyle w:val="3"/>
        <w:numPr>
          <w:ilvl w:val="0"/>
          <w:numId w:val="11"/>
        </w:numPr>
        <w:rPr>
          <w:rFonts w:hint="eastAsia"/>
          <w:lang w:eastAsia="zh-CN"/>
        </w:rPr>
      </w:pPr>
      <w:bookmarkStart w:id="35" w:name="_Toc358990887"/>
      <w:r>
        <w:rPr>
          <w:rFonts w:hint="eastAsia"/>
          <w:lang w:eastAsia="zh-CN"/>
        </w:rPr>
        <w:t>审核</w:t>
      </w:r>
      <w:bookmarkEnd w:id="35"/>
      <w:r w:rsidR="00267DDA">
        <w:rPr>
          <w:rFonts w:hint="eastAsia"/>
          <w:lang w:eastAsia="zh-CN"/>
        </w:rPr>
        <w:t>报价表</w:t>
      </w:r>
    </w:p>
    <w:p w:rsidR="00C222E4" w:rsidRDefault="00C222E4" w:rsidP="00146AD5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我的工作区”的“待办任务”的报价表审核任务，显示页面（如图</w:t>
      </w:r>
      <w:r>
        <w:rPr>
          <w:rFonts w:hint="eastAsia"/>
          <w:lang w:eastAsia="zh-CN"/>
        </w:rPr>
        <w:t>5.</w:t>
      </w:r>
      <w:r w:rsidR="00146AD5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1</w:t>
      </w:r>
      <w:r>
        <w:rPr>
          <w:rFonts w:hint="eastAsia"/>
          <w:lang w:eastAsia="zh-CN"/>
        </w:rPr>
        <w:t>）</w:t>
      </w:r>
    </w:p>
    <w:p w:rsidR="00351EC3" w:rsidRDefault="00351EC3" w:rsidP="00845E56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在“报价表审核”页面上点击“查看详情”，</w:t>
      </w:r>
      <w:r w:rsidR="007F6FF4">
        <w:rPr>
          <w:rFonts w:hint="eastAsia"/>
          <w:lang w:eastAsia="zh-CN"/>
        </w:rPr>
        <w:t>进入机型配置的详情页面</w:t>
      </w:r>
      <w:r>
        <w:rPr>
          <w:rFonts w:hint="eastAsia"/>
          <w:lang w:eastAsia="zh-CN"/>
        </w:rPr>
        <w:t>（如图</w:t>
      </w:r>
      <w:r>
        <w:rPr>
          <w:rFonts w:hint="eastAsia"/>
          <w:lang w:eastAsia="zh-CN"/>
        </w:rPr>
        <w:t>5.2.2</w:t>
      </w:r>
      <w:r>
        <w:rPr>
          <w:rFonts w:hint="eastAsia"/>
          <w:lang w:eastAsia="zh-CN"/>
        </w:rPr>
        <w:t>）；</w:t>
      </w:r>
    </w:p>
    <w:p w:rsidR="007F6FF4" w:rsidRPr="007F6FF4" w:rsidRDefault="007F6FF4" w:rsidP="00845E56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在“报价表审核”页面上点击“审核”按钮，</w:t>
      </w:r>
      <w:r w:rsidR="00C4470D">
        <w:rPr>
          <w:rFonts w:hint="eastAsia"/>
          <w:lang w:eastAsia="zh-CN"/>
        </w:rPr>
        <w:t>进入审核报价表页面（如图</w:t>
      </w:r>
      <w:r w:rsidR="00C4470D">
        <w:rPr>
          <w:rFonts w:hint="eastAsia"/>
          <w:lang w:eastAsia="zh-CN"/>
        </w:rPr>
        <w:t>5.2.3</w:t>
      </w:r>
      <w:r w:rsidR="00C4470D">
        <w:rPr>
          <w:rFonts w:hint="eastAsia"/>
          <w:lang w:eastAsia="zh-CN"/>
        </w:rPr>
        <w:t>），在表单中选择同意或不同意、输入批示，点击“确定”按钮，将报价表审核。</w:t>
      </w:r>
    </w:p>
    <w:p w:rsidR="00351EC3" w:rsidRPr="00351EC3" w:rsidRDefault="00351EC3" w:rsidP="00351EC3">
      <w:pPr>
        <w:rPr>
          <w:rFonts w:hint="eastAsia"/>
          <w:lang w:eastAsia="zh-CN"/>
        </w:rPr>
      </w:pPr>
    </w:p>
    <w:p w:rsidR="00146AD5" w:rsidRDefault="00146AD5" w:rsidP="00C222E4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00528"/>
            <wp:effectExtent l="19050" t="0" r="2540" b="0"/>
            <wp:docPr id="8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6AD5" w:rsidRDefault="00146AD5" w:rsidP="00146AD5">
      <w:p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2.1</w:t>
      </w:r>
      <w:r>
        <w:rPr>
          <w:rFonts w:hint="eastAsia"/>
          <w:lang w:eastAsia="zh-CN"/>
        </w:rPr>
        <w:t>（报价表审核）</w:t>
      </w:r>
    </w:p>
    <w:p w:rsidR="00351EC3" w:rsidRDefault="00351EC3" w:rsidP="00146AD5">
      <w:pPr>
        <w:jc w:val="center"/>
        <w:rPr>
          <w:rFonts w:hint="eastAsia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000528"/>
            <wp:effectExtent l="19050" t="0" r="2540" b="0"/>
            <wp:docPr id="9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EC3" w:rsidRDefault="00351EC3" w:rsidP="00146AD5">
      <w:p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2.2</w:t>
      </w:r>
      <w:r>
        <w:rPr>
          <w:rFonts w:hint="eastAsia"/>
          <w:lang w:eastAsia="zh-CN"/>
        </w:rPr>
        <w:t>（报价表审核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查看机型配置详情）</w:t>
      </w:r>
    </w:p>
    <w:p w:rsidR="007F6FF4" w:rsidRDefault="007F6FF4" w:rsidP="00146AD5">
      <w:pPr>
        <w:jc w:val="center"/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00528"/>
            <wp:effectExtent l="19050" t="0" r="2540" b="0"/>
            <wp:docPr id="10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6FF4" w:rsidRPr="00146AD5" w:rsidRDefault="007F6FF4" w:rsidP="00146AD5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2.3</w:t>
      </w:r>
      <w:r>
        <w:rPr>
          <w:rFonts w:hint="eastAsia"/>
          <w:lang w:eastAsia="zh-CN"/>
        </w:rPr>
        <w:t>（审核报价表）</w:t>
      </w:r>
    </w:p>
    <w:p w:rsidR="007227B6" w:rsidRDefault="007227B6" w:rsidP="00B0070E">
      <w:pPr>
        <w:pStyle w:val="3"/>
        <w:numPr>
          <w:ilvl w:val="0"/>
          <w:numId w:val="11"/>
        </w:numPr>
        <w:rPr>
          <w:rFonts w:hint="eastAsia"/>
          <w:lang w:eastAsia="zh-CN"/>
        </w:rPr>
      </w:pPr>
      <w:bookmarkStart w:id="36" w:name="_Toc358990888"/>
      <w:r>
        <w:rPr>
          <w:rFonts w:hint="eastAsia"/>
          <w:lang w:eastAsia="zh-CN"/>
        </w:rPr>
        <w:t>审核</w:t>
      </w:r>
      <w:bookmarkEnd w:id="36"/>
      <w:r w:rsidR="00267DDA">
        <w:rPr>
          <w:rFonts w:hint="eastAsia"/>
          <w:lang w:eastAsia="zh-CN"/>
        </w:rPr>
        <w:t>合同</w:t>
      </w:r>
      <w:r w:rsidR="002C79B8">
        <w:rPr>
          <w:rFonts w:hint="eastAsia"/>
          <w:lang w:eastAsia="zh-CN"/>
        </w:rPr>
        <w:t>/</w:t>
      </w:r>
      <w:r w:rsidR="002C79B8">
        <w:rPr>
          <w:rFonts w:hint="eastAsia"/>
          <w:lang w:eastAsia="zh-CN"/>
        </w:rPr>
        <w:t>临时合同</w:t>
      </w:r>
    </w:p>
    <w:p w:rsidR="00E844FD" w:rsidRDefault="00E844FD" w:rsidP="00E844FD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我的工作区”的“待办任务”的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临时合同审核任务，显示页面（如图</w:t>
      </w:r>
      <w:r>
        <w:rPr>
          <w:rFonts w:hint="eastAsia"/>
          <w:lang w:eastAsia="zh-CN"/>
        </w:rPr>
        <w:t>5.3.1</w:t>
      </w:r>
      <w:r>
        <w:rPr>
          <w:rFonts w:hint="eastAsia"/>
          <w:lang w:eastAsia="zh-CN"/>
        </w:rPr>
        <w:t>）</w:t>
      </w:r>
    </w:p>
    <w:p w:rsidR="0035281C" w:rsidRDefault="0035281C" w:rsidP="00E844FD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临时合同审核”页面的查看合同，显示页面（如图</w:t>
      </w:r>
      <w:r>
        <w:rPr>
          <w:rFonts w:hint="eastAsia"/>
          <w:lang w:eastAsia="zh-CN"/>
        </w:rPr>
        <w:t>5.3.2</w:t>
      </w:r>
      <w:r>
        <w:rPr>
          <w:rFonts w:hint="eastAsia"/>
          <w:lang w:eastAsia="zh-CN"/>
        </w:rPr>
        <w:t>）；</w:t>
      </w:r>
    </w:p>
    <w:p w:rsidR="00845E56" w:rsidRDefault="00845E56" w:rsidP="00E844FD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临时合同审核”页面的“下载”，即可把合同文件下载到本地。</w:t>
      </w:r>
    </w:p>
    <w:p w:rsidR="00845E56" w:rsidRDefault="00845E56" w:rsidP="00E844FD">
      <w:pPr>
        <w:pStyle w:val="ab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</w:t>
      </w:r>
      <w:r w:rsidR="008A15E3">
        <w:rPr>
          <w:rFonts w:hint="eastAsia"/>
          <w:lang w:eastAsia="zh-CN"/>
        </w:rPr>
        <w:t>“合同</w:t>
      </w:r>
      <w:r w:rsidR="008A15E3">
        <w:rPr>
          <w:rFonts w:hint="eastAsia"/>
          <w:lang w:eastAsia="zh-CN"/>
        </w:rPr>
        <w:t>/</w:t>
      </w:r>
      <w:r w:rsidR="008A15E3">
        <w:rPr>
          <w:rFonts w:hint="eastAsia"/>
          <w:lang w:eastAsia="zh-CN"/>
        </w:rPr>
        <w:t>临时合同审核”页面的“审核”，</w:t>
      </w:r>
      <w:r w:rsidR="00514AC1">
        <w:rPr>
          <w:rFonts w:hint="eastAsia"/>
          <w:lang w:eastAsia="zh-CN"/>
        </w:rPr>
        <w:t>显示页面（如图</w:t>
      </w:r>
      <w:r w:rsidR="00514AC1">
        <w:rPr>
          <w:rFonts w:hint="eastAsia"/>
          <w:lang w:eastAsia="zh-CN"/>
        </w:rPr>
        <w:t>5.3.3</w:t>
      </w:r>
      <w:r w:rsidR="00514AC1">
        <w:rPr>
          <w:rFonts w:hint="eastAsia"/>
          <w:lang w:eastAsia="zh-CN"/>
        </w:rPr>
        <w:t>），在表单中选择同意或不同意，输入批示，点击“确定”按钮，将合同</w:t>
      </w:r>
      <w:r w:rsidR="00514AC1">
        <w:rPr>
          <w:rFonts w:hint="eastAsia"/>
          <w:lang w:eastAsia="zh-CN"/>
        </w:rPr>
        <w:t>/</w:t>
      </w:r>
      <w:r w:rsidR="00514AC1">
        <w:rPr>
          <w:rFonts w:hint="eastAsia"/>
          <w:lang w:eastAsia="zh-CN"/>
        </w:rPr>
        <w:t>临时合同审核。</w:t>
      </w:r>
    </w:p>
    <w:p w:rsidR="002C79B8" w:rsidRDefault="00E844FD" w:rsidP="00E844FD">
      <w:pPr>
        <w:ind w:left="360" w:firstLine="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000528"/>
            <wp:effectExtent l="19050" t="0" r="2540" b="0"/>
            <wp:docPr id="10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44FD" w:rsidRDefault="00E844FD" w:rsidP="00E844FD">
      <w:pPr>
        <w:ind w:left="360" w:firstLine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3.1</w:t>
      </w:r>
      <w:r>
        <w:rPr>
          <w:rFonts w:hint="eastAsia"/>
          <w:lang w:eastAsia="zh-CN"/>
        </w:rPr>
        <w:t>（审核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临时合同）</w:t>
      </w:r>
    </w:p>
    <w:p w:rsidR="00416F87" w:rsidRDefault="00416F87" w:rsidP="00E844FD">
      <w:pPr>
        <w:ind w:left="360" w:firstLine="0"/>
        <w:jc w:val="center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10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F87" w:rsidRDefault="00416F87" w:rsidP="00E844FD">
      <w:pPr>
        <w:ind w:left="360" w:firstLine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3.2</w:t>
      </w:r>
      <w:r>
        <w:rPr>
          <w:rFonts w:hint="eastAsia"/>
          <w:lang w:eastAsia="zh-CN"/>
        </w:rPr>
        <w:t>（查看临时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合同详情）</w:t>
      </w:r>
    </w:p>
    <w:p w:rsidR="008A15E3" w:rsidRDefault="008A15E3" w:rsidP="00E844FD">
      <w:pPr>
        <w:ind w:left="360" w:firstLine="0"/>
        <w:jc w:val="center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000528"/>
            <wp:effectExtent l="19050" t="0" r="2540" b="0"/>
            <wp:docPr id="10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15E3" w:rsidRDefault="008A15E3" w:rsidP="00E844FD">
      <w:pPr>
        <w:ind w:left="360" w:firstLine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3.3</w:t>
      </w:r>
      <w:r>
        <w:rPr>
          <w:rFonts w:hint="eastAsia"/>
          <w:lang w:eastAsia="zh-CN"/>
        </w:rPr>
        <w:t>（审核合同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临时合同）</w:t>
      </w:r>
    </w:p>
    <w:p w:rsidR="00E844FD" w:rsidRPr="002C79B8" w:rsidRDefault="00E844FD" w:rsidP="00E844FD">
      <w:pPr>
        <w:ind w:left="360" w:firstLine="0"/>
        <w:rPr>
          <w:lang w:eastAsia="zh-CN"/>
        </w:rPr>
      </w:pPr>
    </w:p>
    <w:p w:rsidR="007227B6" w:rsidRDefault="007227B6" w:rsidP="00B0070E">
      <w:pPr>
        <w:pStyle w:val="3"/>
        <w:numPr>
          <w:ilvl w:val="0"/>
          <w:numId w:val="11"/>
        </w:numPr>
        <w:rPr>
          <w:rFonts w:hint="eastAsia"/>
          <w:lang w:eastAsia="zh-CN"/>
        </w:rPr>
      </w:pPr>
      <w:bookmarkStart w:id="37" w:name="_Toc358990889"/>
      <w:r>
        <w:rPr>
          <w:rFonts w:hint="eastAsia"/>
          <w:lang w:eastAsia="zh-CN"/>
        </w:rPr>
        <w:t>审核</w:t>
      </w:r>
      <w:bookmarkEnd w:id="37"/>
      <w:r w:rsidR="00267DDA">
        <w:rPr>
          <w:rFonts w:hint="eastAsia"/>
          <w:lang w:eastAsia="zh-CN"/>
        </w:rPr>
        <w:t>供应商</w:t>
      </w:r>
    </w:p>
    <w:p w:rsidR="00E7202B" w:rsidRDefault="00E7202B" w:rsidP="00E7202B">
      <w:pPr>
        <w:pStyle w:val="ab"/>
        <w:numPr>
          <w:ilvl w:val="0"/>
          <w:numId w:val="4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我的工作区”的“待办任务”的“供应商审核”任务，显示页面（如图</w:t>
      </w:r>
      <w:r>
        <w:rPr>
          <w:rFonts w:hint="eastAsia"/>
          <w:lang w:eastAsia="zh-CN"/>
        </w:rPr>
        <w:t>5.4</w:t>
      </w:r>
      <w:r>
        <w:rPr>
          <w:rFonts w:hint="eastAsia"/>
          <w:lang w:eastAsia="zh-CN"/>
        </w:rPr>
        <w:t>）</w:t>
      </w:r>
    </w:p>
    <w:p w:rsidR="00E7202B" w:rsidRPr="00E7202B" w:rsidRDefault="00E7202B" w:rsidP="00E7202B">
      <w:pPr>
        <w:pStyle w:val="ab"/>
        <w:numPr>
          <w:ilvl w:val="0"/>
          <w:numId w:val="4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在表单中选择</w:t>
      </w:r>
      <w:r w:rsidR="00042233">
        <w:rPr>
          <w:rFonts w:hint="eastAsia"/>
          <w:lang w:eastAsia="zh-CN"/>
        </w:rPr>
        <w:t>同意或不同意、输入批示，点击“确定”按钮，将供应商审核。</w:t>
      </w:r>
    </w:p>
    <w:p w:rsidR="000271AB" w:rsidRPr="000271AB" w:rsidRDefault="00E7202B" w:rsidP="000271A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00528"/>
            <wp:effectExtent l="19050" t="0" r="2540" b="0"/>
            <wp:docPr id="10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5EA" w:rsidRDefault="00267DDA" w:rsidP="002A25EA">
      <w:pPr>
        <w:pStyle w:val="3"/>
        <w:numPr>
          <w:ilvl w:val="0"/>
          <w:numId w:val="1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审核询价单</w:t>
      </w:r>
    </w:p>
    <w:p w:rsidR="00D5478F" w:rsidRDefault="00D5478F" w:rsidP="00D5478F">
      <w:pPr>
        <w:pStyle w:val="ab"/>
        <w:numPr>
          <w:ilvl w:val="0"/>
          <w:numId w:val="4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点击“我的工作区”的“待办任务”下的“询价单审核”任务，点击“审核”链接，显示页面（如图</w:t>
      </w:r>
      <w:r>
        <w:rPr>
          <w:rFonts w:hint="eastAsia"/>
          <w:lang w:eastAsia="zh-CN"/>
        </w:rPr>
        <w:t>5.5.1</w:t>
      </w:r>
      <w:r>
        <w:rPr>
          <w:rFonts w:hint="eastAsia"/>
          <w:lang w:eastAsia="zh-CN"/>
        </w:rPr>
        <w:t>）</w:t>
      </w:r>
    </w:p>
    <w:p w:rsidR="004635BF" w:rsidRPr="00D5478F" w:rsidRDefault="004635BF" w:rsidP="00D5478F">
      <w:pPr>
        <w:pStyle w:val="ab"/>
        <w:numPr>
          <w:ilvl w:val="0"/>
          <w:numId w:val="4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在“询价单审核”页面，点击“审核”按钮，选择同意或不同意，输入批示，点击“确定”按钮，将询价单审核</w:t>
      </w:r>
      <w:r w:rsidR="008A1B47">
        <w:rPr>
          <w:rFonts w:hint="eastAsia"/>
          <w:lang w:eastAsia="zh-CN"/>
        </w:rPr>
        <w:t>.</w:t>
      </w:r>
    </w:p>
    <w:p w:rsidR="00D5478F" w:rsidRDefault="00D5478F" w:rsidP="00D5478F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11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478F" w:rsidRPr="00D5478F" w:rsidRDefault="00D5478F" w:rsidP="00D5478F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5.1</w:t>
      </w:r>
      <w:r>
        <w:rPr>
          <w:rFonts w:hint="eastAsia"/>
          <w:lang w:eastAsia="zh-CN"/>
        </w:rPr>
        <w:t>（询价单审核）</w:t>
      </w:r>
    </w:p>
    <w:p w:rsidR="00663D26" w:rsidRDefault="00663D26" w:rsidP="00B0070E">
      <w:pPr>
        <w:pStyle w:val="2"/>
        <w:numPr>
          <w:ilvl w:val="0"/>
          <w:numId w:val="6"/>
        </w:numPr>
        <w:rPr>
          <w:lang w:eastAsia="zh-CN"/>
        </w:rPr>
      </w:pPr>
      <w:bookmarkStart w:id="38" w:name="_Toc358990890"/>
      <w:r>
        <w:rPr>
          <w:rFonts w:hint="eastAsia"/>
          <w:lang w:eastAsia="zh-CN"/>
        </w:rPr>
        <w:t>系统管理</w:t>
      </w:r>
      <w:bookmarkEnd w:id="38"/>
    </w:p>
    <w:p w:rsidR="00BE2F50" w:rsidRDefault="00BE2F50" w:rsidP="00B0070E">
      <w:pPr>
        <w:pStyle w:val="3"/>
        <w:numPr>
          <w:ilvl w:val="0"/>
          <w:numId w:val="12"/>
        </w:numPr>
        <w:rPr>
          <w:rFonts w:hint="eastAsia"/>
          <w:lang w:eastAsia="zh-CN"/>
        </w:rPr>
      </w:pPr>
      <w:bookmarkStart w:id="39" w:name="_Toc358990891"/>
      <w:r>
        <w:rPr>
          <w:rFonts w:hint="eastAsia"/>
          <w:lang w:eastAsia="zh-CN"/>
        </w:rPr>
        <w:t>可选配件源数据</w:t>
      </w:r>
      <w:bookmarkEnd w:id="39"/>
    </w:p>
    <w:p w:rsidR="00642722" w:rsidRPr="00642722" w:rsidRDefault="00642722" w:rsidP="0064272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11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2F50" w:rsidRDefault="00BE2F50" w:rsidP="00B0070E">
      <w:pPr>
        <w:pStyle w:val="3"/>
        <w:numPr>
          <w:ilvl w:val="0"/>
          <w:numId w:val="12"/>
        </w:numPr>
        <w:rPr>
          <w:rFonts w:hint="eastAsia"/>
          <w:lang w:eastAsia="zh-CN"/>
        </w:rPr>
      </w:pPr>
      <w:bookmarkStart w:id="40" w:name="_Toc358990892"/>
      <w:r>
        <w:rPr>
          <w:rFonts w:hint="eastAsia"/>
          <w:lang w:eastAsia="zh-CN"/>
        </w:rPr>
        <w:t>合同模版管理</w:t>
      </w:r>
      <w:bookmarkEnd w:id="40"/>
    </w:p>
    <w:p w:rsidR="008A3252" w:rsidRPr="008A3252" w:rsidRDefault="008A3252" w:rsidP="008A325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2795496"/>
            <wp:effectExtent l="19050" t="0" r="2540" b="0"/>
            <wp:docPr id="11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2F50" w:rsidRDefault="00BE2F50" w:rsidP="00B0070E">
      <w:pPr>
        <w:pStyle w:val="3"/>
        <w:numPr>
          <w:ilvl w:val="0"/>
          <w:numId w:val="12"/>
        </w:numPr>
        <w:rPr>
          <w:rFonts w:hint="eastAsia"/>
          <w:lang w:eastAsia="zh-CN"/>
        </w:rPr>
      </w:pPr>
      <w:bookmarkStart w:id="41" w:name="_Toc358990893"/>
      <w:r>
        <w:rPr>
          <w:rFonts w:hint="eastAsia"/>
          <w:lang w:eastAsia="zh-CN"/>
        </w:rPr>
        <w:t>合同文件管理</w:t>
      </w:r>
      <w:bookmarkEnd w:id="41"/>
    </w:p>
    <w:p w:rsidR="00DA752D" w:rsidRPr="00DA752D" w:rsidRDefault="00DA752D" w:rsidP="00DA752D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795496"/>
            <wp:effectExtent l="19050" t="0" r="2540" b="0"/>
            <wp:docPr id="11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A752D" w:rsidRPr="00DA752D" w:rsidSect="0073237D">
      <w:headerReference w:type="default" r:id="rId110"/>
      <w:footerReference w:type="default" r:id="rId111"/>
      <w:pgSz w:w="11906" w:h="16838"/>
      <w:pgMar w:top="1440" w:right="1800" w:bottom="1440" w:left="1800" w:header="851" w:footer="0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04D5" w:rsidRDefault="003D04D5" w:rsidP="00203EA8">
      <w:r>
        <w:separator/>
      </w:r>
    </w:p>
  </w:endnote>
  <w:endnote w:type="continuationSeparator" w:id="1">
    <w:p w:rsidR="003D04D5" w:rsidRDefault="003D04D5" w:rsidP="00203E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1D9" w:rsidRDefault="00607413">
    <w:pPr>
      <w:pStyle w:val="a4"/>
    </w:pPr>
    <w:r>
      <w:rPr>
        <w:noProof/>
        <w:lang w:eastAsia="zh-CN"/>
      </w:rPr>
      <w:pict>
        <v:group id="_x0000_s1059" style="position:absolute;left:0;text-align:left;margin-left:0;margin-top:0;width:532.9pt;height:53pt;z-index:251666432;mso-position-horizontal:left;mso-position-horizontal-relative:page;mso-position-vertical:top;mso-position-vertical-relative:bottom-margin-area" coordorigin="15,14415" coordsize="10658,1060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0" type="#_x0000_t32" style="position:absolute;left:15;top:14415;width:10171;height:1057" o:connectortype="straight" strokecolor="#a7bfde [1620]"/>
          <v:oval id="_x0000_s1061" style="position:absolute;left:9657;top:14459;width:1016;height:1016" fillcolor="#a7bfde [1620]" stroked="f"/>
          <v:oval id="_x0000_s1062" style="position:absolute;left:9733;top:14568;width:908;height:904" fillcolor="#d3dfee [820]" stroked="f"/>
          <v:oval id="_x0000_s1063" style="position:absolute;left:9802;top:14688;width:783;height:784;v-text-anchor:middle" fillcolor="#7ba0cd [2420]" stroked="f">
            <v:textbox style="mso-next-textbox:#_x0000_s1063">
              <w:txbxContent>
                <w:p w:rsidR="00CD4B78" w:rsidRDefault="00607413">
                  <w:pPr>
                    <w:pStyle w:val="a3"/>
                    <w:rPr>
                      <w:color w:val="FFFFFF" w:themeColor="background1"/>
                    </w:rPr>
                  </w:pPr>
                  <w:fldSimple w:instr=" PAGE   \* MERGEFORMAT ">
                    <w:r w:rsidR="008A3252" w:rsidRPr="008A3252">
                      <w:rPr>
                        <w:noProof/>
                        <w:color w:val="FFFFFF" w:themeColor="background1"/>
                        <w:lang w:val="zh-CN"/>
                      </w:rPr>
                      <w:t>55</w:t>
                    </w:r>
                  </w:fldSimple>
                </w:p>
              </w:txbxContent>
            </v:textbox>
          </v:oval>
          <w10:wrap anchorx="page" anchory="page"/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04D5" w:rsidRDefault="003D04D5" w:rsidP="00203EA8">
      <w:r>
        <w:separator/>
      </w:r>
    </w:p>
  </w:footnote>
  <w:footnote w:type="continuationSeparator" w:id="1">
    <w:p w:rsidR="003D04D5" w:rsidRDefault="003D04D5" w:rsidP="00203E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4B78" w:rsidRDefault="00607413">
    <w:pPr>
      <w:pStyle w:val="a3"/>
      <w:rPr>
        <w:color w:val="365F91" w:themeColor="accent1" w:themeShade="BF"/>
        <w:lang w:eastAsia="zh-CN"/>
      </w:rPr>
    </w:pPr>
    <w:r>
      <w:rPr>
        <w:noProof/>
        <w:color w:val="365F91" w:themeColor="accent1" w:themeShade="BF"/>
      </w:rPr>
      <w:pict>
        <v:group id="_x0000_s1053" style="position:absolute;left:0;text-align:left;margin-left:0;margin-top:0;width:105.1pt;height:274.25pt;rotation:90;flip:y;z-index:251664384;mso-position-horizontal:left;mso-position-horizontal-relative:page;mso-position-vertical:top;mso-position-vertical-relative:page" coordorigin="5531,1258" coordsize="5291,13813" o:allowincell="f">
          <o:lock v:ext="edit" aspectratio="t"/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4" type="#_x0000_t32" style="position:absolute;left:6519;top:1258;width:4303;height:10040;flip:x" o:connectortype="straight" strokecolor="#a7bfde [1620]">
            <o:lock v:ext="edit" aspectratio="t"/>
          </v:shape>
          <v:group id="_x0000_s1055" style="position:absolute;left:5531;top:9226;width:5291;height:5845" coordorigin="5531,9226" coordsize="5291,5845">
            <o:lock v:ext="edit" aspectratio="t"/>
            <v:shape id="_x0000_s1056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<v:path arrowok="t"/>
              <o:lock v:ext="edit" aspectratio="t"/>
            </v:shape>
            <v:oval id="_x0000_s1057" style="position:absolute;left:6117;top:10212;width:4526;height:4258;rotation:41366637fd;flip:y" fillcolor="#d3dfee [820]" stroked="f" strokecolor="#a7bfde [1620]">
              <o:lock v:ext="edit" aspectratio="t"/>
            </v:oval>
            <v:oval id="_x0000_s1058" style="position:absolute;left:6217;top:10481;width:3424;height:3221;rotation:41366637fd;flip:y;v-text-anchor:middle" fillcolor="#7ba0cd [2420]" stroked="f" strokecolor="#a7bfde [1620]">
              <o:lock v:ext="edit" aspectratio="t"/>
              <v:textbox inset="0,0,0,0">
                <w:txbxContent>
                  <w:sdt>
                    <w:sdtPr>
                      <w:rPr>
                        <w:b/>
                        <w:bCs/>
                        <w:color w:val="FFFFFF" w:themeColor="background1"/>
                        <w:sz w:val="20"/>
                        <w:szCs w:val="20"/>
                      </w:rPr>
                      <w:alias w:val="日期"/>
                      <w:id w:val="79116634"/>
                      <w:dataBinding w:prefixMappings="xmlns:ns0='http://schemas.microsoft.com/office/2006/coverPageProps'" w:xpath="/ns0:CoverPageProperties[1]/ns0:PublishDate[1]" w:storeItemID="{55AF091B-3C7A-41E3-B477-F2FDAA23CFDA}"/>
                      <w:date>
                        <w:dateFormat w:val="MM. d"/>
                        <w:lid w:val="zh-CN"/>
                        <w:storeMappedDataAs w:val="dateTime"/>
                        <w:calendar w:val="gregorian"/>
                      </w:date>
                    </w:sdtPr>
                    <w:sdtContent>
                      <w:p w:rsidR="00CD4B78" w:rsidRDefault="00CD4B78">
                        <w:pPr>
                          <w:pStyle w:val="a3"/>
                          <w:rPr>
                            <w:b/>
                            <w:bCs/>
                            <w:color w:val="FFFFFF" w:themeColor="background1"/>
                            <w:sz w:val="20"/>
                            <w:szCs w:val="20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color w:val="FFFFFF" w:themeColor="background1"/>
                            <w:sz w:val="20"/>
                            <w:szCs w:val="20"/>
                            <w:lang w:eastAsia="zh-CN"/>
                          </w:rPr>
                          <w:t>6. 7</w:t>
                        </w:r>
                      </w:p>
                    </w:sdtContent>
                  </w:sdt>
                </w:txbxContent>
              </v:textbox>
            </v:oval>
          </v:group>
          <w10:wrap anchorx="page" anchory="page"/>
        </v:group>
      </w:pict>
    </w:r>
    <w:sdt>
      <w:sdtPr>
        <w:rPr>
          <w:color w:val="365F91" w:themeColor="accent1" w:themeShade="BF"/>
        </w:rPr>
        <w:alias w:val="标题"/>
        <w:id w:val="79116639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="00CD4B78">
          <w:rPr>
            <w:rFonts w:hint="eastAsia"/>
            <w:color w:val="365F91" w:themeColor="accent1" w:themeShade="BF"/>
            <w:lang w:eastAsia="zh-CN"/>
          </w:rPr>
          <w:t>康讯通讯</w:t>
        </w:r>
        <w:r w:rsidR="00CD4B78">
          <w:rPr>
            <w:rFonts w:hint="eastAsia"/>
            <w:color w:val="365F91" w:themeColor="accent1" w:themeShade="BF"/>
            <w:lang w:eastAsia="zh-CN"/>
          </w:rPr>
          <w:t>OA</w:t>
        </w:r>
        <w:r w:rsidR="00CD4B78">
          <w:rPr>
            <w:rFonts w:hint="eastAsia"/>
            <w:color w:val="365F91" w:themeColor="accent1" w:themeShade="BF"/>
            <w:lang w:eastAsia="zh-CN"/>
          </w:rPr>
          <w:t>管理平台</w:t>
        </w:r>
      </w:sdtContent>
    </w:sdt>
  </w:p>
  <w:p w:rsidR="0081484D" w:rsidRDefault="004E76C1">
    <w:pPr>
      <w:pStyle w:val="a3"/>
      <w:rPr>
        <w:lang w:eastAsia="zh-CN"/>
      </w:rPr>
    </w:pPr>
    <w:r>
      <w:rPr>
        <w:lang w:eastAsia="zh-CN"/>
      </w:rPr>
      <w:t>V</w:t>
    </w:r>
    <w:r>
      <w:rPr>
        <w:rFonts w:hint="eastAsia"/>
        <w:lang w:eastAsia="zh-CN"/>
      </w:rPr>
      <w:t>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9" type="#_x0000_t75" style="width:15.75pt;height:15.75pt;visibility:visible;mso-wrap-style:square" o:bullet="t">
        <v:imagedata r:id="rId1" o:title=""/>
      </v:shape>
    </w:pict>
  </w:numPicBullet>
  <w:abstractNum w:abstractNumId="0">
    <w:nsid w:val="01222BE4"/>
    <w:multiLevelType w:val="hybridMultilevel"/>
    <w:tmpl w:val="07AED978"/>
    <w:lvl w:ilvl="0" w:tplc="82A8EFA2">
      <w:start w:val="1"/>
      <w:numFmt w:val="decimal"/>
      <w:lvlText w:val="  2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580455"/>
    <w:multiLevelType w:val="hybridMultilevel"/>
    <w:tmpl w:val="6BF873DE"/>
    <w:lvl w:ilvl="0" w:tplc="7FF8C57A">
      <w:start w:val="1"/>
      <w:numFmt w:val="decimal"/>
      <w:lvlText w:val="1.9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ED797A"/>
    <w:multiLevelType w:val="hybridMultilevel"/>
    <w:tmpl w:val="2AA0898C"/>
    <w:lvl w:ilvl="0" w:tplc="DEA6290C">
      <w:start w:val="1"/>
      <w:numFmt w:val="decimal"/>
      <w:lvlText w:val="1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073B93"/>
    <w:multiLevelType w:val="hybridMultilevel"/>
    <w:tmpl w:val="076E827A"/>
    <w:lvl w:ilvl="0" w:tplc="5B2E7230">
      <w:start w:val="1"/>
      <w:numFmt w:val="decimal"/>
      <w:lvlText w:val="4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2C4E8B"/>
    <w:multiLevelType w:val="hybridMultilevel"/>
    <w:tmpl w:val="0DB6742C"/>
    <w:lvl w:ilvl="0" w:tplc="41CEF68C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200A25"/>
    <w:multiLevelType w:val="hybridMultilevel"/>
    <w:tmpl w:val="944EFA06"/>
    <w:lvl w:ilvl="0" w:tplc="28A0E1AE">
      <w:start w:val="1"/>
      <w:numFmt w:val="decimal"/>
      <w:lvlText w:val="1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D3755A"/>
    <w:multiLevelType w:val="hybridMultilevel"/>
    <w:tmpl w:val="7812D198"/>
    <w:lvl w:ilvl="0" w:tplc="03C05E3C">
      <w:start w:val="1"/>
      <w:numFmt w:val="decimal"/>
      <w:lvlText w:val="4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007D3E"/>
    <w:multiLevelType w:val="hybridMultilevel"/>
    <w:tmpl w:val="40F691AC"/>
    <w:lvl w:ilvl="0" w:tplc="1BBEBE3A">
      <w:start w:val="1"/>
      <w:numFmt w:val="chineseCountingThousand"/>
      <w:lvlText w:val="%1)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CBF7145"/>
    <w:multiLevelType w:val="hybridMultilevel"/>
    <w:tmpl w:val="2BB41502"/>
    <w:lvl w:ilvl="0" w:tplc="F1E81878">
      <w:start w:val="1"/>
      <w:numFmt w:val="decimal"/>
      <w:lvlText w:val="1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6D28AB"/>
    <w:multiLevelType w:val="hybridMultilevel"/>
    <w:tmpl w:val="F1E0CF50"/>
    <w:lvl w:ilvl="0" w:tplc="610C61A2">
      <w:start w:val="1"/>
      <w:numFmt w:val="decimal"/>
      <w:lvlText w:val="1.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DC41503"/>
    <w:multiLevelType w:val="hybridMultilevel"/>
    <w:tmpl w:val="DF74F9BC"/>
    <w:lvl w:ilvl="0" w:tplc="98BA9432">
      <w:start w:val="1"/>
      <w:numFmt w:val="decimal"/>
      <w:lvlText w:val="2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DE47743"/>
    <w:multiLevelType w:val="hybridMultilevel"/>
    <w:tmpl w:val="307C624E"/>
    <w:lvl w:ilvl="0" w:tplc="1BBEBE3A">
      <w:start w:val="1"/>
      <w:numFmt w:val="chineseCountingThousand"/>
      <w:lvlText w:val="%1)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583D33"/>
    <w:multiLevelType w:val="hybridMultilevel"/>
    <w:tmpl w:val="4174758A"/>
    <w:lvl w:ilvl="0" w:tplc="253848AC">
      <w:start w:val="1"/>
      <w:numFmt w:val="decimal"/>
      <w:lvlText w:val="4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ACF0367"/>
    <w:multiLevelType w:val="hybridMultilevel"/>
    <w:tmpl w:val="67080FBE"/>
    <w:lvl w:ilvl="0" w:tplc="052E39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AE14327"/>
    <w:multiLevelType w:val="hybridMultilevel"/>
    <w:tmpl w:val="DBAAA25E"/>
    <w:lvl w:ilvl="0" w:tplc="DBA4B2E0">
      <w:start w:val="1"/>
      <w:numFmt w:val="decimal"/>
      <w:lvlText w:val="  3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EF5138"/>
    <w:multiLevelType w:val="hybridMultilevel"/>
    <w:tmpl w:val="2EE08FBC"/>
    <w:lvl w:ilvl="0" w:tplc="020035E6">
      <w:start w:val="1"/>
      <w:numFmt w:val="decimal"/>
      <w:lvlText w:val="  4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224506C"/>
    <w:multiLevelType w:val="hybridMultilevel"/>
    <w:tmpl w:val="205A6040"/>
    <w:lvl w:ilvl="0" w:tplc="49E41C26">
      <w:start w:val="1"/>
      <w:numFmt w:val="decimal"/>
      <w:lvlText w:val="1.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341FCD"/>
    <w:multiLevelType w:val="hybridMultilevel"/>
    <w:tmpl w:val="7B0AA4F8"/>
    <w:lvl w:ilvl="0" w:tplc="F13E9054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4A7354D"/>
    <w:multiLevelType w:val="hybridMultilevel"/>
    <w:tmpl w:val="1556FCB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>
    <w:nsid w:val="47264072"/>
    <w:multiLevelType w:val="hybridMultilevel"/>
    <w:tmpl w:val="67080FBE"/>
    <w:lvl w:ilvl="0" w:tplc="052E39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E63898"/>
    <w:multiLevelType w:val="hybridMultilevel"/>
    <w:tmpl w:val="317CAA12"/>
    <w:lvl w:ilvl="0" w:tplc="69D45160">
      <w:start w:val="1"/>
      <w:numFmt w:val="chineseCountingThousand"/>
      <w:lvlText w:val="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D127559"/>
    <w:multiLevelType w:val="hybridMultilevel"/>
    <w:tmpl w:val="D528D7F2"/>
    <w:lvl w:ilvl="0" w:tplc="696CE0DC">
      <w:start w:val="1"/>
      <w:numFmt w:val="decimal"/>
      <w:lvlText w:val="1.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DA85A0D"/>
    <w:multiLevelType w:val="hybridMultilevel"/>
    <w:tmpl w:val="67080FBE"/>
    <w:lvl w:ilvl="0" w:tplc="052E39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F826365"/>
    <w:multiLevelType w:val="hybridMultilevel"/>
    <w:tmpl w:val="67080FBE"/>
    <w:lvl w:ilvl="0" w:tplc="052E39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FA6500A"/>
    <w:multiLevelType w:val="hybridMultilevel"/>
    <w:tmpl w:val="9B3265C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>
    <w:nsid w:val="4FFD6366"/>
    <w:multiLevelType w:val="hybridMultilevel"/>
    <w:tmpl w:val="FF18D106"/>
    <w:lvl w:ilvl="0" w:tplc="0E6481C6">
      <w:start w:val="1"/>
      <w:numFmt w:val="decimal"/>
      <w:lvlText w:val="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063EEE"/>
    <w:multiLevelType w:val="hybridMultilevel"/>
    <w:tmpl w:val="5F6658E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514A49FA"/>
    <w:multiLevelType w:val="hybridMultilevel"/>
    <w:tmpl w:val="B2B8BED6"/>
    <w:lvl w:ilvl="0" w:tplc="C83883E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9195F0C"/>
    <w:multiLevelType w:val="hybridMultilevel"/>
    <w:tmpl w:val="4E64D0E2"/>
    <w:lvl w:ilvl="0" w:tplc="B28E932C">
      <w:start w:val="1"/>
      <w:numFmt w:val="decimal"/>
      <w:lvlText w:val="  5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DCF1AD0"/>
    <w:multiLevelType w:val="hybridMultilevel"/>
    <w:tmpl w:val="98766DA4"/>
    <w:lvl w:ilvl="0" w:tplc="7A1AAE36">
      <w:start w:val="1"/>
      <w:numFmt w:val="decimal"/>
      <w:lvlText w:val="(%1)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E4B1AA2"/>
    <w:multiLevelType w:val="hybridMultilevel"/>
    <w:tmpl w:val="67080FBE"/>
    <w:lvl w:ilvl="0" w:tplc="052E39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32971DC"/>
    <w:multiLevelType w:val="hybridMultilevel"/>
    <w:tmpl w:val="59FEBDE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>
    <w:nsid w:val="66841C15"/>
    <w:multiLevelType w:val="hybridMultilevel"/>
    <w:tmpl w:val="1A1AA11C"/>
    <w:lvl w:ilvl="0" w:tplc="4CCED890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95602354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C892335A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5F4EA9C6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BCF0E3D8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617401CC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2E5846BA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D744D5A2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6554B35E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33">
    <w:nsid w:val="68234CB2"/>
    <w:multiLevelType w:val="hybridMultilevel"/>
    <w:tmpl w:val="22C0ABC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>
    <w:nsid w:val="6A8E183E"/>
    <w:multiLevelType w:val="hybridMultilevel"/>
    <w:tmpl w:val="B2B8BED6"/>
    <w:lvl w:ilvl="0" w:tplc="C83883E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ABB6299"/>
    <w:multiLevelType w:val="hybridMultilevel"/>
    <w:tmpl w:val="21A880CC"/>
    <w:lvl w:ilvl="0" w:tplc="48E0129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C84DC3"/>
    <w:multiLevelType w:val="hybridMultilevel"/>
    <w:tmpl w:val="D056FFDC"/>
    <w:lvl w:ilvl="0" w:tplc="8B140A70">
      <w:start w:val="1"/>
      <w:numFmt w:val="decimal"/>
      <w:lvlText w:val="2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B1426BD"/>
    <w:multiLevelType w:val="hybridMultilevel"/>
    <w:tmpl w:val="9964F58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8">
    <w:nsid w:val="6BE5001B"/>
    <w:multiLevelType w:val="hybridMultilevel"/>
    <w:tmpl w:val="65584E04"/>
    <w:lvl w:ilvl="0" w:tplc="614284A6">
      <w:start w:val="1"/>
      <w:numFmt w:val="decimal"/>
      <w:lvlText w:val="  1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23E0F7B"/>
    <w:multiLevelType w:val="hybridMultilevel"/>
    <w:tmpl w:val="0554D6DC"/>
    <w:lvl w:ilvl="0" w:tplc="F23A54D6">
      <w:start w:val="1"/>
      <w:numFmt w:val="decimal"/>
      <w:lvlText w:val="2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4CA41B5"/>
    <w:multiLevelType w:val="hybridMultilevel"/>
    <w:tmpl w:val="C778C746"/>
    <w:lvl w:ilvl="0" w:tplc="F2A0689C">
      <w:start w:val="1"/>
      <w:numFmt w:val="decimal"/>
      <w:lvlText w:val="4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93714E5"/>
    <w:multiLevelType w:val="hybridMultilevel"/>
    <w:tmpl w:val="AFC4825C"/>
    <w:lvl w:ilvl="0" w:tplc="E34EDDAE">
      <w:start w:val="1"/>
      <w:numFmt w:val="decimal"/>
      <w:lvlText w:val="  6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9533836"/>
    <w:multiLevelType w:val="hybridMultilevel"/>
    <w:tmpl w:val="40F691AC"/>
    <w:lvl w:ilvl="0" w:tplc="1BBEBE3A">
      <w:start w:val="1"/>
      <w:numFmt w:val="chineseCountingThousand"/>
      <w:lvlText w:val="%1)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">
    <w:nsid w:val="7BFE15FB"/>
    <w:multiLevelType w:val="hybridMultilevel"/>
    <w:tmpl w:val="F5763F24"/>
    <w:lvl w:ilvl="0" w:tplc="D00A9008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EB244E2"/>
    <w:multiLevelType w:val="hybridMultilevel"/>
    <w:tmpl w:val="794279B0"/>
    <w:lvl w:ilvl="0" w:tplc="81E0EC36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8"/>
  </w:num>
  <w:num w:numId="2">
    <w:abstractNumId w:val="20"/>
  </w:num>
  <w:num w:numId="3">
    <w:abstractNumId w:val="13"/>
  </w:num>
  <w:num w:numId="4">
    <w:abstractNumId w:val="23"/>
  </w:num>
  <w:num w:numId="5">
    <w:abstractNumId w:val="30"/>
  </w:num>
  <w:num w:numId="6">
    <w:abstractNumId w:val="22"/>
  </w:num>
  <w:num w:numId="7">
    <w:abstractNumId w:val="19"/>
  </w:num>
  <w:num w:numId="8">
    <w:abstractNumId w:val="0"/>
  </w:num>
  <w:num w:numId="9">
    <w:abstractNumId w:val="14"/>
  </w:num>
  <w:num w:numId="10">
    <w:abstractNumId w:val="15"/>
  </w:num>
  <w:num w:numId="11">
    <w:abstractNumId w:val="28"/>
  </w:num>
  <w:num w:numId="12">
    <w:abstractNumId w:val="41"/>
  </w:num>
  <w:num w:numId="13">
    <w:abstractNumId w:val="11"/>
  </w:num>
  <w:num w:numId="14">
    <w:abstractNumId w:val="29"/>
  </w:num>
  <w:num w:numId="15">
    <w:abstractNumId w:val="18"/>
  </w:num>
  <w:num w:numId="16">
    <w:abstractNumId w:val="31"/>
  </w:num>
  <w:num w:numId="17">
    <w:abstractNumId w:val="33"/>
  </w:num>
  <w:num w:numId="18">
    <w:abstractNumId w:val="43"/>
  </w:num>
  <w:num w:numId="19">
    <w:abstractNumId w:val="25"/>
  </w:num>
  <w:num w:numId="20">
    <w:abstractNumId w:val="8"/>
  </w:num>
  <w:num w:numId="21">
    <w:abstractNumId w:val="2"/>
  </w:num>
  <w:num w:numId="22">
    <w:abstractNumId w:val="42"/>
  </w:num>
  <w:num w:numId="23">
    <w:abstractNumId w:val="5"/>
  </w:num>
  <w:num w:numId="24">
    <w:abstractNumId w:val="34"/>
  </w:num>
  <w:num w:numId="25">
    <w:abstractNumId w:val="21"/>
  </w:num>
  <w:num w:numId="26">
    <w:abstractNumId w:val="27"/>
  </w:num>
  <w:num w:numId="27">
    <w:abstractNumId w:val="32"/>
  </w:num>
  <w:num w:numId="28">
    <w:abstractNumId w:val="7"/>
  </w:num>
  <w:num w:numId="29">
    <w:abstractNumId w:val="9"/>
  </w:num>
  <w:num w:numId="30">
    <w:abstractNumId w:val="16"/>
  </w:num>
  <w:num w:numId="31">
    <w:abstractNumId w:val="1"/>
  </w:num>
  <w:num w:numId="32">
    <w:abstractNumId w:val="44"/>
  </w:num>
  <w:num w:numId="33">
    <w:abstractNumId w:val="35"/>
  </w:num>
  <w:num w:numId="34">
    <w:abstractNumId w:val="36"/>
  </w:num>
  <w:num w:numId="35">
    <w:abstractNumId w:val="10"/>
  </w:num>
  <w:num w:numId="36">
    <w:abstractNumId w:val="17"/>
  </w:num>
  <w:num w:numId="37">
    <w:abstractNumId w:val="4"/>
  </w:num>
  <w:num w:numId="38">
    <w:abstractNumId w:val="12"/>
  </w:num>
  <w:num w:numId="39">
    <w:abstractNumId w:val="6"/>
  </w:num>
  <w:num w:numId="40">
    <w:abstractNumId w:val="3"/>
  </w:num>
  <w:num w:numId="41">
    <w:abstractNumId w:val="40"/>
  </w:num>
  <w:num w:numId="42">
    <w:abstractNumId w:val="39"/>
  </w:num>
  <w:num w:numId="43">
    <w:abstractNumId w:val="26"/>
  </w:num>
  <w:num w:numId="44">
    <w:abstractNumId w:val="24"/>
  </w:num>
  <w:num w:numId="45">
    <w:abstractNumId w:val="37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  <o:shapelayout v:ext="edit">
      <o:idmap v:ext="edit" data="1"/>
      <o:rules v:ext="edit">
        <o:r id="V:Rule3" type="connector" idref="#_x0000_s1060"/>
        <o:r id="V:Rule4" type="connector" idref="#_x0000_s1054"/>
      </o:rules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3EA8"/>
    <w:rsid w:val="000018D8"/>
    <w:rsid w:val="0000231A"/>
    <w:rsid w:val="0000445A"/>
    <w:rsid w:val="00004A71"/>
    <w:rsid w:val="00004C1B"/>
    <w:rsid w:val="00006AD3"/>
    <w:rsid w:val="000217DD"/>
    <w:rsid w:val="00023006"/>
    <w:rsid w:val="000251A5"/>
    <w:rsid w:val="000271AB"/>
    <w:rsid w:val="000302E3"/>
    <w:rsid w:val="00030A6A"/>
    <w:rsid w:val="00032EFE"/>
    <w:rsid w:val="00041015"/>
    <w:rsid w:val="00041A71"/>
    <w:rsid w:val="000421E2"/>
    <w:rsid w:val="00042233"/>
    <w:rsid w:val="000427EC"/>
    <w:rsid w:val="0004391B"/>
    <w:rsid w:val="0004548E"/>
    <w:rsid w:val="00047CCA"/>
    <w:rsid w:val="000501F4"/>
    <w:rsid w:val="000545EB"/>
    <w:rsid w:val="00054D26"/>
    <w:rsid w:val="00066B32"/>
    <w:rsid w:val="0006757C"/>
    <w:rsid w:val="000718D1"/>
    <w:rsid w:val="0007321D"/>
    <w:rsid w:val="000812F4"/>
    <w:rsid w:val="00083A0C"/>
    <w:rsid w:val="000857A8"/>
    <w:rsid w:val="000863CC"/>
    <w:rsid w:val="000907BD"/>
    <w:rsid w:val="00090C11"/>
    <w:rsid w:val="00092F59"/>
    <w:rsid w:val="00096101"/>
    <w:rsid w:val="000A5034"/>
    <w:rsid w:val="000B0CFF"/>
    <w:rsid w:val="000B1712"/>
    <w:rsid w:val="000B23A9"/>
    <w:rsid w:val="000B23BA"/>
    <w:rsid w:val="000C11D3"/>
    <w:rsid w:val="000C3F7F"/>
    <w:rsid w:val="000C621B"/>
    <w:rsid w:val="000D073B"/>
    <w:rsid w:val="000D0B36"/>
    <w:rsid w:val="000D1A0E"/>
    <w:rsid w:val="000D7A1A"/>
    <w:rsid w:val="000E1628"/>
    <w:rsid w:val="000E21DF"/>
    <w:rsid w:val="000E2DF9"/>
    <w:rsid w:val="000E2F31"/>
    <w:rsid w:val="000E5CAC"/>
    <w:rsid w:val="000E7127"/>
    <w:rsid w:val="000E7213"/>
    <w:rsid w:val="00105900"/>
    <w:rsid w:val="001108CB"/>
    <w:rsid w:val="00111F3F"/>
    <w:rsid w:val="001139EB"/>
    <w:rsid w:val="001140C9"/>
    <w:rsid w:val="00115284"/>
    <w:rsid w:val="00116D0B"/>
    <w:rsid w:val="001202E7"/>
    <w:rsid w:val="00120972"/>
    <w:rsid w:val="00120A55"/>
    <w:rsid w:val="00121D3E"/>
    <w:rsid w:val="00125572"/>
    <w:rsid w:val="00126AC2"/>
    <w:rsid w:val="00130914"/>
    <w:rsid w:val="00135A0C"/>
    <w:rsid w:val="00137786"/>
    <w:rsid w:val="00141C94"/>
    <w:rsid w:val="00141F87"/>
    <w:rsid w:val="00144060"/>
    <w:rsid w:val="00144E96"/>
    <w:rsid w:val="00145082"/>
    <w:rsid w:val="00146AD5"/>
    <w:rsid w:val="00152FA5"/>
    <w:rsid w:val="001536BF"/>
    <w:rsid w:val="001565E3"/>
    <w:rsid w:val="001571F6"/>
    <w:rsid w:val="00157D91"/>
    <w:rsid w:val="00161BC4"/>
    <w:rsid w:val="00162535"/>
    <w:rsid w:val="001628DD"/>
    <w:rsid w:val="00166E8F"/>
    <w:rsid w:val="00172D4E"/>
    <w:rsid w:val="001731B9"/>
    <w:rsid w:val="00174BD8"/>
    <w:rsid w:val="00174D28"/>
    <w:rsid w:val="001768EC"/>
    <w:rsid w:val="00176F58"/>
    <w:rsid w:val="001813E4"/>
    <w:rsid w:val="00182188"/>
    <w:rsid w:val="00183D52"/>
    <w:rsid w:val="00183F56"/>
    <w:rsid w:val="00191599"/>
    <w:rsid w:val="00191851"/>
    <w:rsid w:val="00196E26"/>
    <w:rsid w:val="001A25AD"/>
    <w:rsid w:val="001A7776"/>
    <w:rsid w:val="001B2786"/>
    <w:rsid w:val="001B429E"/>
    <w:rsid w:val="001B5695"/>
    <w:rsid w:val="001C2D50"/>
    <w:rsid w:val="001C545C"/>
    <w:rsid w:val="001C5561"/>
    <w:rsid w:val="001D1E75"/>
    <w:rsid w:val="001D3167"/>
    <w:rsid w:val="001D3975"/>
    <w:rsid w:val="001E301D"/>
    <w:rsid w:val="001E3244"/>
    <w:rsid w:val="001E459A"/>
    <w:rsid w:val="001E52E2"/>
    <w:rsid w:val="001F2B83"/>
    <w:rsid w:val="001F31FB"/>
    <w:rsid w:val="001F35B5"/>
    <w:rsid w:val="001F6D53"/>
    <w:rsid w:val="002017DF"/>
    <w:rsid w:val="00203096"/>
    <w:rsid w:val="00203EA8"/>
    <w:rsid w:val="00207763"/>
    <w:rsid w:val="00210DEF"/>
    <w:rsid w:val="002112F8"/>
    <w:rsid w:val="00213916"/>
    <w:rsid w:val="0021418B"/>
    <w:rsid w:val="00215B79"/>
    <w:rsid w:val="002240B2"/>
    <w:rsid w:val="00232918"/>
    <w:rsid w:val="00237C82"/>
    <w:rsid w:val="00237EA3"/>
    <w:rsid w:val="002426CA"/>
    <w:rsid w:val="00243328"/>
    <w:rsid w:val="00244377"/>
    <w:rsid w:val="002505FD"/>
    <w:rsid w:val="002518ED"/>
    <w:rsid w:val="00253DB1"/>
    <w:rsid w:val="00253F20"/>
    <w:rsid w:val="00257009"/>
    <w:rsid w:val="0026166E"/>
    <w:rsid w:val="00262E63"/>
    <w:rsid w:val="00267AFE"/>
    <w:rsid w:val="00267DDA"/>
    <w:rsid w:val="002700D6"/>
    <w:rsid w:val="00270276"/>
    <w:rsid w:val="00273349"/>
    <w:rsid w:val="00275F7D"/>
    <w:rsid w:val="00277876"/>
    <w:rsid w:val="00281BF5"/>
    <w:rsid w:val="00281EEE"/>
    <w:rsid w:val="00284FB1"/>
    <w:rsid w:val="002859E2"/>
    <w:rsid w:val="00286C12"/>
    <w:rsid w:val="00286FF0"/>
    <w:rsid w:val="0029104B"/>
    <w:rsid w:val="0029249B"/>
    <w:rsid w:val="00297E7B"/>
    <w:rsid w:val="002A047C"/>
    <w:rsid w:val="002A25EA"/>
    <w:rsid w:val="002A2B5E"/>
    <w:rsid w:val="002A3828"/>
    <w:rsid w:val="002A69DF"/>
    <w:rsid w:val="002B0715"/>
    <w:rsid w:val="002B20CD"/>
    <w:rsid w:val="002B366A"/>
    <w:rsid w:val="002B798A"/>
    <w:rsid w:val="002C0AF6"/>
    <w:rsid w:val="002C2059"/>
    <w:rsid w:val="002C79B8"/>
    <w:rsid w:val="002D0A87"/>
    <w:rsid w:val="002D5BB5"/>
    <w:rsid w:val="002D6220"/>
    <w:rsid w:val="002E17B5"/>
    <w:rsid w:val="002E214F"/>
    <w:rsid w:val="002E53F6"/>
    <w:rsid w:val="002E771C"/>
    <w:rsid w:val="00304734"/>
    <w:rsid w:val="0030645F"/>
    <w:rsid w:val="00306AD6"/>
    <w:rsid w:val="00312CBC"/>
    <w:rsid w:val="003211F5"/>
    <w:rsid w:val="00322834"/>
    <w:rsid w:val="00325FA2"/>
    <w:rsid w:val="00326A76"/>
    <w:rsid w:val="00327E69"/>
    <w:rsid w:val="00331CE1"/>
    <w:rsid w:val="00335AD0"/>
    <w:rsid w:val="00336379"/>
    <w:rsid w:val="003459BE"/>
    <w:rsid w:val="003460F0"/>
    <w:rsid w:val="003471FD"/>
    <w:rsid w:val="003508CF"/>
    <w:rsid w:val="003510B3"/>
    <w:rsid w:val="00351EC3"/>
    <w:rsid w:val="00352144"/>
    <w:rsid w:val="0035281C"/>
    <w:rsid w:val="003538FE"/>
    <w:rsid w:val="00354981"/>
    <w:rsid w:val="00355521"/>
    <w:rsid w:val="0035566A"/>
    <w:rsid w:val="00357BFF"/>
    <w:rsid w:val="00357C9B"/>
    <w:rsid w:val="003603A6"/>
    <w:rsid w:val="0036247A"/>
    <w:rsid w:val="003631C8"/>
    <w:rsid w:val="00366A0A"/>
    <w:rsid w:val="00367E43"/>
    <w:rsid w:val="00371417"/>
    <w:rsid w:val="003722A1"/>
    <w:rsid w:val="0037236A"/>
    <w:rsid w:val="003745D3"/>
    <w:rsid w:val="003754E0"/>
    <w:rsid w:val="00376D74"/>
    <w:rsid w:val="003779C7"/>
    <w:rsid w:val="003823D7"/>
    <w:rsid w:val="0038325B"/>
    <w:rsid w:val="00384279"/>
    <w:rsid w:val="003851B4"/>
    <w:rsid w:val="00392EBD"/>
    <w:rsid w:val="00393AE0"/>
    <w:rsid w:val="00394CC4"/>
    <w:rsid w:val="003979FB"/>
    <w:rsid w:val="003A3469"/>
    <w:rsid w:val="003A46F4"/>
    <w:rsid w:val="003A4DD6"/>
    <w:rsid w:val="003A670C"/>
    <w:rsid w:val="003B6869"/>
    <w:rsid w:val="003B7743"/>
    <w:rsid w:val="003C0F1B"/>
    <w:rsid w:val="003C195D"/>
    <w:rsid w:val="003C2681"/>
    <w:rsid w:val="003C5ABE"/>
    <w:rsid w:val="003C61A4"/>
    <w:rsid w:val="003C73E3"/>
    <w:rsid w:val="003D04D5"/>
    <w:rsid w:val="003E67DA"/>
    <w:rsid w:val="003F2FC4"/>
    <w:rsid w:val="003F3167"/>
    <w:rsid w:val="0040135D"/>
    <w:rsid w:val="004028C9"/>
    <w:rsid w:val="00403515"/>
    <w:rsid w:val="004151A4"/>
    <w:rsid w:val="00416F87"/>
    <w:rsid w:val="00421935"/>
    <w:rsid w:val="004228A1"/>
    <w:rsid w:val="004312E0"/>
    <w:rsid w:val="004324B7"/>
    <w:rsid w:val="004324E3"/>
    <w:rsid w:val="00432D1D"/>
    <w:rsid w:val="004453DB"/>
    <w:rsid w:val="00446249"/>
    <w:rsid w:val="00450CBB"/>
    <w:rsid w:val="00452DE7"/>
    <w:rsid w:val="0045400C"/>
    <w:rsid w:val="00460396"/>
    <w:rsid w:val="004635BF"/>
    <w:rsid w:val="004711E6"/>
    <w:rsid w:val="00472F78"/>
    <w:rsid w:val="00480757"/>
    <w:rsid w:val="00482DC9"/>
    <w:rsid w:val="00484292"/>
    <w:rsid w:val="00486920"/>
    <w:rsid w:val="0049154C"/>
    <w:rsid w:val="00491832"/>
    <w:rsid w:val="00493A73"/>
    <w:rsid w:val="00495C97"/>
    <w:rsid w:val="004A37C9"/>
    <w:rsid w:val="004A3C8B"/>
    <w:rsid w:val="004A4DDC"/>
    <w:rsid w:val="004B0E7D"/>
    <w:rsid w:val="004B13A9"/>
    <w:rsid w:val="004B3763"/>
    <w:rsid w:val="004B40A2"/>
    <w:rsid w:val="004B4ECA"/>
    <w:rsid w:val="004C0AD4"/>
    <w:rsid w:val="004C1208"/>
    <w:rsid w:val="004C4B0A"/>
    <w:rsid w:val="004C6096"/>
    <w:rsid w:val="004C6BDE"/>
    <w:rsid w:val="004C6D29"/>
    <w:rsid w:val="004C7014"/>
    <w:rsid w:val="004D3E38"/>
    <w:rsid w:val="004E4252"/>
    <w:rsid w:val="004E5C1E"/>
    <w:rsid w:val="004E76C1"/>
    <w:rsid w:val="0050592B"/>
    <w:rsid w:val="0051202C"/>
    <w:rsid w:val="00513418"/>
    <w:rsid w:val="005141BB"/>
    <w:rsid w:val="00514736"/>
    <w:rsid w:val="00514AC1"/>
    <w:rsid w:val="00520A94"/>
    <w:rsid w:val="005223F7"/>
    <w:rsid w:val="0052312C"/>
    <w:rsid w:val="00523E25"/>
    <w:rsid w:val="00527E73"/>
    <w:rsid w:val="00530A52"/>
    <w:rsid w:val="00534047"/>
    <w:rsid w:val="00535283"/>
    <w:rsid w:val="005356A0"/>
    <w:rsid w:val="00535A75"/>
    <w:rsid w:val="00536B1B"/>
    <w:rsid w:val="00540E5B"/>
    <w:rsid w:val="00542105"/>
    <w:rsid w:val="00546CCF"/>
    <w:rsid w:val="00553496"/>
    <w:rsid w:val="00563BA9"/>
    <w:rsid w:val="00565E99"/>
    <w:rsid w:val="0058318A"/>
    <w:rsid w:val="005835DF"/>
    <w:rsid w:val="00585A9C"/>
    <w:rsid w:val="00595951"/>
    <w:rsid w:val="00596BB6"/>
    <w:rsid w:val="005A1196"/>
    <w:rsid w:val="005A326C"/>
    <w:rsid w:val="005A5F5C"/>
    <w:rsid w:val="005A6037"/>
    <w:rsid w:val="005B019C"/>
    <w:rsid w:val="005B367A"/>
    <w:rsid w:val="005B7B83"/>
    <w:rsid w:val="005C275E"/>
    <w:rsid w:val="005C29FB"/>
    <w:rsid w:val="005D212C"/>
    <w:rsid w:val="005D67B9"/>
    <w:rsid w:val="005D767F"/>
    <w:rsid w:val="005E16D4"/>
    <w:rsid w:val="005E37A3"/>
    <w:rsid w:val="005F10C0"/>
    <w:rsid w:val="005F76D5"/>
    <w:rsid w:val="00600DF4"/>
    <w:rsid w:val="006017C3"/>
    <w:rsid w:val="00601C81"/>
    <w:rsid w:val="0060380D"/>
    <w:rsid w:val="00606913"/>
    <w:rsid w:val="00607413"/>
    <w:rsid w:val="00613F8E"/>
    <w:rsid w:val="0062029C"/>
    <w:rsid w:val="00620AFC"/>
    <w:rsid w:val="006251F3"/>
    <w:rsid w:val="00625B96"/>
    <w:rsid w:val="0062623D"/>
    <w:rsid w:val="00631234"/>
    <w:rsid w:val="006377EF"/>
    <w:rsid w:val="006401E9"/>
    <w:rsid w:val="00640DC2"/>
    <w:rsid w:val="00642722"/>
    <w:rsid w:val="00645263"/>
    <w:rsid w:val="00645A93"/>
    <w:rsid w:val="006476B8"/>
    <w:rsid w:val="00653DCA"/>
    <w:rsid w:val="0065440F"/>
    <w:rsid w:val="00656792"/>
    <w:rsid w:val="0066271E"/>
    <w:rsid w:val="00663404"/>
    <w:rsid w:val="00663D26"/>
    <w:rsid w:val="00664590"/>
    <w:rsid w:val="006738E6"/>
    <w:rsid w:val="006741D4"/>
    <w:rsid w:val="0067710B"/>
    <w:rsid w:val="00680204"/>
    <w:rsid w:val="00684275"/>
    <w:rsid w:val="00687D0D"/>
    <w:rsid w:val="0069023E"/>
    <w:rsid w:val="0069074F"/>
    <w:rsid w:val="00690FB3"/>
    <w:rsid w:val="006912A6"/>
    <w:rsid w:val="00694109"/>
    <w:rsid w:val="006A266C"/>
    <w:rsid w:val="006A29A2"/>
    <w:rsid w:val="006A5AF1"/>
    <w:rsid w:val="006A5FC8"/>
    <w:rsid w:val="006C0196"/>
    <w:rsid w:val="006C3F4F"/>
    <w:rsid w:val="006C4078"/>
    <w:rsid w:val="006C42F5"/>
    <w:rsid w:val="006C54BA"/>
    <w:rsid w:val="006C6B47"/>
    <w:rsid w:val="006D1B71"/>
    <w:rsid w:val="006D3BD7"/>
    <w:rsid w:val="006D4A1A"/>
    <w:rsid w:val="006E36BE"/>
    <w:rsid w:val="006E5D85"/>
    <w:rsid w:val="006E6529"/>
    <w:rsid w:val="006F3794"/>
    <w:rsid w:val="006F3895"/>
    <w:rsid w:val="007013D4"/>
    <w:rsid w:val="00707FBC"/>
    <w:rsid w:val="00710744"/>
    <w:rsid w:val="00710FC4"/>
    <w:rsid w:val="007111E3"/>
    <w:rsid w:val="0071374F"/>
    <w:rsid w:val="00715A34"/>
    <w:rsid w:val="00717218"/>
    <w:rsid w:val="007227B6"/>
    <w:rsid w:val="00722C22"/>
    <w:rsid w:val="00724E6C"/>
    <w:rsid w:val="00727311"/>
    <w:rsid w:val="007322D2"/>
    <w:rsid w:val="0073237D"/>
    <w:rsid w:val="00734FFC"/>
    <w:rsid w:val="00736E88"/>
    <w:rsid w:val="00736F8F"/>
    <w:rsid w:val="00737539"/>
    <w:rsid w:val="00742819"/>
    <w:rsid w:val="00743E88"/>
    <w:rsid w:val="00745CFA"/>
    <w:rsid w:val="00756209"/>
    <w:rsid w:val="00760F95"/>
    <w:rsid w:val="0076106A"/>
    <w:rsid w:val="00761230"/>
    <w:rsid w:val="00763BEE"/>
    <w:rsid w:val="00765DE3"/>
    <w:rsid w:val="0077033D"/>
    <w:rsid w:val="00771329"/>
    <w:rsid w:val="00771C87"/>
    <w:rsid w:val="00771EC9"/>
    <w:rsid w:val="00773ED6"/>
    <w:rsid w:val="007748AC"/>
    <w:rsid w:val="00776BA6"/>
    <w:rsid w:val="00776F49"/>
    <w:rsid w:val="00780D61"/>
    <w:rsid w:val="007810B0"/>
    <w:rsid w:val="007838E9"/>
    <w:rsid w:val="0078561A"/>
    <w:rsid w:val="0079120A"/>
    <w:rsid w:val="00792868"/>
    <w:rsid w:val="00793698"/>
    <w:rsid w:val="0079508E"/>
    <w:rsid w:val="00797477"/>
    <w:rsid w:val="00797759"/>
    <w:rsid w:val="007A06EE"/>
    <w:rsid w:val="007A3BD3"/>
    <w:rsid w:val="007A4002"/>
    <w:rsid w:val="007A4E1B"/>
    <w:rsid w:val="007A70D1"/>
    <w:rsid w:val="007A78E3"/>
    <w:rsid w:val="007B1189"/>
    <w:rsid w:val="007B7F76"/>
    <w:rsid w:val="007C534A"/>
    <w:rsid w:val="007C722F"/>
    <w:rsid w:val="007C724D"/>
    <w:rsid w:val="007C7B38"/>
    <w:rsid w:val="007D07CE"/>
    <w:rsid w:val="007D23E7"/>
    <w:rsid w:val="007E2296"/>
    <w:rsid w:val="007E239D"/>
    <w:rsid w:val="007E7110"/>
    <w:rsid w:val="007E7BE5"/>
    <w:rsid w:val="007F1C10"/>
    <w:rsid w:val="007F6FF4"/>
    <w:rsid w:val="008014AE"/>
    <w:rsid w:val="0080363A"/>
    <w:rsid w:val="00803FEC"/>
    <w:rsid w:val="0080667A"/>
    <w:rsid w:val="008131F2"/>
    <w:rsid w:val="00814429"/>
    <w:rsid w:val="0081484D"/>
    <w:rsid w:val="00817618"/>
    <w:rsid w:val="008208FA"/>
    <w:rsid w:val="00820D7F"/>
    <w:rsid w:val="00823D26"/>
    <w:rsid w:val="0082625F"/>
    <w:rsid w:val="00831C0F"/>
    <w:rsid w:val="00832E15"/>
    <w:rsid w:val="008357C4"/>
    <w:rsid w:val="00842E6C"/>
    <w:rsid w:val="008434D0"/>
    <w:rsid w:val="00844410"/>
    <w:rsid w:val="00845E56"/>
    <w:rsid w:val="0084652D"/>
    <w:rsid w:val="00846883"/>
    <w:rsid w:val="00851D3D"/>
    <w:rsid w:val="00851DA5"/>
    <w:rsid w:val="00853EA8"/>
    <w:rsid w:val="008601D0"/>
    <w:rsid w:val="0086174F"/>
    <w:rsid w:val="0086197D"/>
    <w:rsid w:val="008632EC"/>
    <w:rsid w:val="00864932"/>
    <w:rsid w:val="00870E3E"/>
    <w:rsid w:val="00872DA9"/>
    <w:rsid w:val="00874B59"/>
    <w:rsid w:val="00876DC6"/>
    <w:rsid w:val="0088132E"/>
    <w:rsid w:val="00882067"/>
    <w:rsid w:val="008879B0"/>
    <w:rsid w:val="00890DAC"/>
    <w:rsid w:val="00891410"/>
    <w:rsid w:val="00892362"/>
    <w:rsid w:val="00896894"/>
    <w:rsid w:val="008A15E3"/>
    <w:rsid w:val="008A1B47"/>
    <w:rsid w:val="008A1CD7"/>
    <w:rsid w:val="008A21D3"/>
    <w:rsid w:val="008A2623"/>
    <w:rsid w:val="008A3252"/>
    <w:rsid w:val="008A7D08"/>
    <w:rsid w:val="008B05C2"/>
    <w:rsid w:val="008B0923"/>
    <w:rsid w:val="008B2ACE"/>
    <w:rsid w:val="008B4B51"/>
    <w:rsid w:val="008B577B"/>
    <w:rsid w:val="008B579A"/>
    <w:rsid w:val="008C2C2D"/>
    <w:rsid w:val="008C454A"/>
    <w:rsid w:val="008C5CE7"/>
    <w:rsid w:val="008C6666"/>
    <w:rsid w:val="008C7872"/>
    <w:rsid w:val="008D728C"/>
    <w:rsid w:val="008D773B"/>
    <w:rsid w:val="008E030B"/>
    <w:rsid w:val="008E21A4"/>
    <w:rsid w:val="008F34A7"/>
    <w:rsid w:val="0090478F"/>
    <w:rsid w:val="00911692"/>
    <w:rsid w:val="00914AE9"/>
    <w:rsid w:val="00916197"/>
    <w:rsid w:val="0091759B"/>
    <w:rsid w:val="009221F6"/>
    <w:rsid w:val="009318D4"/>
    <w:rsid w:val="00932D70"/>
    <w:rsid w:val="00935840"/>
    <w:rsid w:val="0093632F"/>
    <w:rsid w:val="009404B4"/>
    <w:rsid w:val="009504BD"/>
    <w:rsid w:val="00950A03"/>
    <w:rsid w:val="00954486"/>
    <w:rsid w:val="00955907"/>
    <w:rsid w:val="00955F37"/>
    <w:rsid w:val="00956C4D"/>
    <w:rsid w:val="009601AE"/>
    <w:rsid w:val="00961BB8"/>
    <w:rsid w:val="00961C20"/>
    <w:rsid w:val="00963AD3"/>
    <w:rsid w:val="00974511"/>
    <w:rsid w:val="00974FED"/>
    <w:rsid w:val="009843AB"/>
    <w:rsid w:val="00990B5A"/>
    <w:rsid w:val="00993595"/>
    <w:rsid w:val="00993613"/>
    <w:rsid w:val="00993CE6"/>
    <w:rsid w:val="00994008"/>
    <w:rsid w:val="009A459A"/>
    <w:rsid w:val="009A6B9E"/>
    <w:rsid w:val="009A7680"/>
    <w:rsid w:val="009B271A"/>
    <w:rsid w:val="009B4893"/>
    <w:rsid w:val="009B710D"/>
    <w:rsid w:val="009C2CDC"/>
    <w:rsid w:val="009C36CE"/>
    <w:rsid w:val="009C6121"/>
    <w:rsid w:val="009C6CA3"/>
    <w:rsid w:val="009C7FA9"/>
    <w:rsid w:val="009D6374"/>
    <w:rsid w:val="009E39D0"/>
    <w:rsid w:val="009E54CF"/>
    <w:rsid w:val="009F073B"/>
    <w:rsid w:val="009F297D"/>
    <w:rsid w:val="009F3930"/>
    <w:rsid w:val="009F55FA"/>
    <w:rsid w:val="009F5AFD"/>
    <w:rsid w:val="00A021F3"/>
    <w:rsid w:val="00A02214"/>
    <w:rsid w:val="00A02F21"/>
    <w:rsid w:val="00A058E7"/>
    <w:rsid w:val="00A062E8"/>
    <w:rsid w:val="00A064CB"/>
    <w:rsid w:val="00A11DEB"/>
    <w:rsid w:val="00A1416C"/>
    <w:rsid w:val="00A152E2"/>
    <w:rsid w:val="00A22D22"/>
    <w:rsid w:val="00A2458A"/>
    <w:rsid w:val="00A25B08"/>
    <w:rsid w:val="00A275DA"/>
    <w:rsid w:val="00A31A13"/>
    <w:rsid w:val="00A41AE8"/>
    <w:rsid w:val="00A4462A"/>
    <w:rsid w:val="00A44970"/>
    <w:rsid w:val="00A44B94"/>
    <w:rsid w:val="00A47DBD"/>
    <w:rsid w:val="00A50CD9"/>
    <w:rsid w:val="00A55CA9"/>
    <w:rsid w:val="00A57504"/>
    <w:rsid w:val="00A60377"/>
    <w:rsid w:val="00A61171"/>
    <w:rsid w:val="00A612D4"/>
    <w:rsid w:val="00A62B47"/>
    <w:rsid w:val="00A64916"/>
    <w:rsid w:val="00A65D2C"/>
    <w:rsid w:val="00A66CB5"/>
    <w:rsid w:val="00A70CD1"/>
    <w:rsid w:val="00A72142"/>
    <w:rsid w:val="00A76E19"/>
    <w:rsid w:val="00A80654"/>
    <w:rsid w:val="00A8213E"/>
    <w:rsid w:val="00A83324"/>
    <w:rsid w:val="00A86271"/>
    <w:rsid w:val="00A8665F"/>
    <w:rsid w:val="00A8752E"/>
    <w:rsid w:val="00A90FEC"/>
    <w:rsid w:val="00A94CDF"/>
    <w:rsid w:val="00AA5111"/>
    <w:rsid w:val="00AA7588"/>
    <w:rsid w:val="00AB069E"/>
    <w:rsid w:val="00AB0E69"/>
    <w:rsid w:val="00AC025A"/>
    <w:rsid w:val="00AC1BDF"/>
    <w:rsid w:val="00AC3030"/>
    <w:rsid w:val="00AC3ABD"/>
    <w:rsid w:val="00AC41D9"/>
    <w:rsid w:val="00AE3557"/>
    <w:rsid w:val="00AE4701"/>
    <w:rsid w:val="00AE501D"/>
    <w:rsid w:val="00AF1D73"/>
    <w:rsid w:val="00AF401C"/>
    <w:rsid w:val="00B005B9"/>
    <w:rsid w:val="00B0070E"/>
    <w:rsid w:val="00B02D11"/>
    <w:rsid w:val="00B04548"/>
    <w:rsid w:val="00B05291"/>
    <w:rsid w:val="00B05A17"/>
    <w:rsid w:val="00B10325"/>
    <w:rsid w:val="00B20E14"/>
    <w:rsid w:val="00B23027"/>
    <w:rsid w:val="00B23624"/>
    <w:rsid w:val="00B239AF"/>
    <w:rsid w:val="00B23D8A"/>
    <w:rsid w:val="00B24561"/>
    <w:rsid w:val="00B255BA"/>
    <w:rsid w:val="00B26123"/>
    <w:rsid w:val="00B3042C"/>
    <w:rsid w:val="00B32EFF"/>
    <w:rsid w:val="00B41341"/>
    <w:rsid w:val="00B446C6"/>
    <w:rsid w:val="00B44E83"/>
    <w:rsid w:val="00B533C6"/>
    <w:rsid w:val="00B53F5B"/>
    <w:rsid w:val="00B55220"/>
    <w:rsid w:val="00B55E4E"/>
    <w:rsid w:val="00B72014"/>
    <w:rsid w:val="00B763F4"/>
    <w:rsid w:val="00B77998"/>
    <w:rsid w:val="00B820D9"/>
    <w:rsid w:val="00B85EA3"/>
    <w:rsid w:val="00B861BC"/>
    <w:rsid w:val="00B87E0B"/>
    <w:rsid w:val="00B87EDA"/>
    <w:rsid w:val="00B90A99"/>
    <w:rsid w:val="00B91622"/>
    <w:rsid w:val="00B91C00"/>
    <w:rsid w:val="00B92B67"/>
    <w:rsid w:val="00B94605"/>
    <w:rsid w:val="00BA091C"/>
    <w:rsid w:val="00BA450A"/>
    <w:rsid w:val="00BA521F"/>
    <w:rsid w:val="00BB1297"/>
    <w:rsid w:val="00BB4AA0"/>
    <w:rsid w:val="00BB5155"/>
    <w:rsid w:val="00BB6145"/>
    <w:rsid w:val="00BB6C77"/>
    <w:rsid w:val="00BB7FB3"/>
    <w:rsid w:val="00BC25DF"/>
    <w:rsid w:val="00BC3384"/>
    <w:rsid w:val="00BC3E40"/>
    <w:rsid w:val="00BC50FB"/>
    <w:rsid w:val="00BC6955"/>
    <w:rsid w:val="00BD3FFF"/>
    <w:rsid w:val="00BD63DB"/>
    <w:rsid w:val="00BE0E21"/>
    <w:rsid w:val="00BE2F50"/>
    <w:rsid w:val="00BE3F4D"/>
    <w:rsid w:val="00BE5192"/>
    <w:rsid w:val="00BE74B9"/>
    <w:rsid w:val="00BF3F82"/>
    <w:rsid w:val="00BF5ADA"/>
    <w:rsid w:val="00C0217F"/>
    <w:rsid w:val="00C04BA5"/>
    <w:rsid w:val="00C06C93"/>
    <w:rsid w:val="00C12978"/>
    <w:rsid w:val="00C12C56"/>
    <w:rsid w:val="00C222E4"/>
    <w:rsid w:val="00C228E6"/>
    <w:rsid w:val="00C2554C"/>
    <w:rsid w:val="00C25FE5"/>
    <w:rsid w:val="00C36BCE"/>
    <w:rsid w:val="00C44107"/>
    <w:rsid w:val="00C4470D"/>
    <w:rsid w:val="00C46F21"/>
    <w:rsid w:val="00C540D0"/>
    <w:rsid w:val="00C55315"/>
    <w:rsid w:val="00C561C1"/>
    <w:rsid w:val="00C60171"/>
    <w:rsid w:val="00C708EC"/>
    <w:rsid w:val="00C7684B"/>
    <w:rsid w:val="00C8019D"/>
    <w:rsid w:val="00C80311"/>
    <w:rsid w:val="00C82015"/>
    <w:rsid w:val="00C83D3D"/>
    <w:rsid w:val="00C86417"/>
    <w:rsid w:val="00C87D0D"/>
    <w:rsid w:val="00CA1C25"/>
    <w:rsid w:val="00CA372C"/>
    <w:rsid w:val="00CA5AC0"/>
    <w:rsid w:val="00CB52A7"/>
    <w:rsid w:val="00CC2F15"/>
    <w:rsid w:val="00CD1D8D"/>
    <w:rsid w:val="00CD4B78"/>
    <w:rsid w:val="00CD6E75"/>
    <w:rsid w:val="00CE17E8"/>
    <w:rsid w:val="00CE1CE2"/>
    <w:rsid w:val="00CE3386"/>
    <w:rsid w:val="00CE4D41"/>
    <w:rsid w:val="00CE4DB6"/>
    <w:rsid w:val="00CF1A57"/>
    <w:rsid w:val="00CF1C59"/>
    <w:rsid w:val="00CF2750"/>
    <w:rsid w:val="00CF52A0"/>
    <w:rsid w:val="00CF795A"/>
    <w:rsid w:val="00CF7979"/>
    <w:rsid w:val="00D008D0"/>
    <w:rsid w:val="00D02CBA"/>
    <w:rsid w:val="00D128D1"/>
    <w:rsid w:val="00D13AA5"/>
    <w:rsid w:val="00D15D05"/>
    <w:rsid w:val="00D17DEB"/>
    <w:rsid w:val="00D201B4"/>
    <w:rsid w:val="00D20686"/>
    <w:rsid w:val="00D23A8C"/>
    <w:rsid w:val="00D24141"/>
    <w:rsid w:val="00D254F1"/>
    <w:rsid w:val="00D26173"/>
    <w:rsid w:val="00D27AF6"/>
    <w:rsid w:val="00D30F9D"/>
    <w:rsid w:val="00D3304B"/>
    <w:rsid w:val="00D37626"/>
    <w:rsid w:val="00D4291A"/>
    <w:rsid w:val="00D50F38"/>
    <w:rsid w:val="00D521A2"/>
    <w:rsid w:val="00D52477"/>
    <w:rsid w:val="00D5478F"/>
    <w:rsid w:val="00D61804"/>
    <w:rsid w:val="00D63A2D"/>
    <w:rsid w:val="00D67292"/>
    <w:rsid w:val="00D7120C"/>
    <w:rsid w:val="00D72443"/>
    <w:rsid w:val="00D75B6B"/>
    <w:rsid w:val="00D83ABD"/>
    <w:rsid w:val="00D86099"/>
    <w:rsid w:val="00D90F6B"/>
    <w:rsid w:val="00D925FE"/>
    <w:rsid w:val="00D96DE9"/>
    <w:rsid w:val="00DA2984"/>
    <w:rsid w:val="00DA2F57"/>
    <w:rsid w:val="00DA6916"/>
    <w:rsid w:val="00DA752D"/>
    <w:rsid w:val="00DB0278"/>
    <w:rsid w:val="00DB0AF4"/>
    <w:rsid w:val="00DB1972"/>
    <w:rsid w:val="00DB1D71"/>
    <w:rsid w:val="00DB3275"/>
    <w:rsid w:val="00DB62DF"/>
    <w:rsid w:val="00DB7D0E"/>
    <w:rsid w:val="00DC1558"/>
    <w:rsid w:val="00DC33AB"/>
    <w:rsid w:val="00DC41F3"/>
    <w:rsid w:val="00DD1788"/>
    <w:rsid w:val="00DD19B2"/>
    <w:rsid w:val="00DD5D1A"/>
    <w:rsid w:val="00DE1A4D"/>
    <w:rsid w:val="00DE60B5"/>
    <w:rsid w:val="00DE7A7A"/>
    <w:rsid w:val="00DF2FEE"/>
    <w:rsid w:val="00DF5698"/>
    <w:rsid w:val="00E01447"/>
    <w:rsid w:val="00E02B9F"/>
    <w:rsid w:val="00E05C71"/>
    <w:rsid w:val="00E070D7"/>
    <w:rsid w:val="00E07218"/>
    <w:rsid w:val="00E076CF"/>
    <w:rsid w:val="00E1078D"/>
    <w:rsid w:val="00E12049"/>
    <w:rsid w:val="00E15376"/>
    <w:rsid w:val="00E32C3E"/>
    <w:rsid w:val="00E32EF9"/>
    <w:rsid w:val="00E345A0"/>
    <w:rsid w:val="00E36B0D"/>
    <w:rsid w:val="00E36E0D"/>
    <w:rsid w:val="00E4149C"/>
    <w:rsid w:val="00E44BD7"/>
    <w:rsid w:val="00E53F69"/>
    <w:rsid w:val="00E54EBF"/>
    <w:rsid w:val="00E55F28"/>
    <w:rsid w:val="00E62414"/>
    <w:rsid w:val="00E67DC2"/>
    <w:rsid w:val="00E7202B"/>
    <w:rsid w:val="00E7399A"/>
    <w:rsid w:val="00E73E47"/>
    <w:rsid w:val="00E806AD"/>
    <w:rsid w:val="00E81C55"/>
    <w:rsid w:val="00E82236"/>
    <w:rsid w:val="00E83377"/>
    <w:rsid w:val="00E844FD"/>
    <w:rsid w:val="00E86972"/>
    <w:rsid w:val="00E87834"/>
    <w:rsid w:val="00E93729"/>
    <w:rsid w:val="00E952E8"/>
    <w:rsid w:val="00EA00C0"/>
    <w:rsid w:val="00EA08E7"/>
    <w:rsid w:val="00EA49D5"/>
    <w:rsid w:val="00EA4B5F"/>
    <w:rsid w:val="00EA57AE"/>
    <w:rsid w:val="00EA5A70"/>
    <w:rsid w:val="00EB0751"/>
    <w:rsid w:val="00EB40B5"/>
    <w:rsid w:val="00EC2D16"/>
    <w:rsid w:val="00EC3416"/>
    <w:rsid w:val="00EC5513"/>
    <w:rsid w:val="00EC6EEF"/>
    <w:rsid w:val="00ED492E"/>
    <w:rsid w:val="00EE2744"/>
    <w:rsid w:val="00EE51F2"/>
    <w:rsid w:val="00EE6D9E"/>
    <w:rsid w:val="00EE6E94"/>
    <w:rsid w:val="00EF3CD6"/>
    <w:rsid w:val="00EF5862"/>
    <w:rsid w:val="00EF6DBE"/>
    <w:rsid w:val="00F04C82"/>
    <w:rsid w:val="00F11D84"/>
    <w:rsid w:val="00F12A92"/>
    <w:rsid w:val="00F1597C"/>
    <w:rsid w:val="00F21FA8"/>
    <w:rsid w:val="00F22B08"/>
    <w:rsid w:val="00F2616D"/>
    <w:rsid w:val="00F2749B"/>
    <w:rsid w:val="00F30321"/>
    <w:rsid w:val="00F30F9F"/>
    <w:rsid w:val="00F32BC2"/>
    <w:rsid w:val="00F37CD8"/>
    <w:rsid w:val="00F40DDD"/>
    <w:rsid w:val="00F42A5F"/>
    <w:rsid w:val="00F430EF"/>
    <w:rsid w:val="00F442C1"/>
    <w:rsid w:val="00F46A1C"/>
    <w:rsid w:val="00F500A2"/>
    <w:rsid w:val="00F50195"/>
    <w:rsid w:val="00F51111"/>
    <w:rsid w:val="00F55FFD"/>
    <w:rsid w:val="00F56891"/>
    <w:rsid w:val="00F57D2B"/>
    <w:rsid w:val="00F57E94"/>
    <w:rsid w:val="00F61007"/>
    <w:rsid w:val="00F6188F"/>
    <w:rsid w:val="00F62FB1"/>
    <w:rsid w:val="00F6343C"/>
    <w:rsid w:val="00F63853"/>
    <w:rsid w:val="00F70558"/>
    <w:rsid w:val="00F716A7"/>
    <w:rsid w:val="00F720E6"/>
    <w:rsid w:val="00F73EEC"/>
    <w:rsid w:val="00F75553"/>
    <w:rsid w:val="00F81468"/>
    <w:rsid w:val="00F86652"/>
    <w:rsid w:val="00F867CA"/>
    <w:rsid w:val="00F868F3"/>
    <w:rsid w:val="00F95403"/>
    <w:rsid w:val="00FA009F"/>
    <w:rsid w:val="00FB04F0"/>
    <w:rsid w:val="00FB5156"/>
    <w:rsid w:val="00FB5E56"/>
    <w:rsid w:val="00FB6A14"/>
    <w:rsid w:val="00FC3079"/>
    <w:rsid w:val="00FC55F1"/>
    <w:rsid w:val="00FC66A6"/>
    <w:rsid w:val="00FC76BA"/>
    <w:rsid w:val="00FD011E"/>
    <w:rsid w:val="00FD6826"/>
    <w:rsid w:val="00FE62A6"/>
    <w:rsid w:val="00FF68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  <o:rules v:ext="edit">
        <o:r id="V:Rule4" type="connector" idref="#_x0000_s2051"/>
        <o:r id="V:Rule5" type="connector" idref="#_x0000_s2057"/>
        <o:r id="V:Rule6" type="connector" idref="#_x0000_s206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786"/>
  </w:style>
  <w:style w:type="paragraph" w:styleId="1">
    <w:name w:val="heading 1"/>
    <w:basedOn w:val="a"/>
    <w:next w:val="a"/>
    <w:link w:val="1Char"/>
    <w:uiPriority w:val="9"/>
    <w:qFormat/>
    <w:rsid w:val="00F50195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0195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F50195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0195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50195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50195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50195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50195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50195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E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E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EA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EA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50195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1">
    <w:name w:val="标题 Char"/>
    <w:basedOn w:val="a0"/>
    <w:link w:val="a5"/>
    <w:uiPriority w:val="10"/>
    <w:rsid w:val="00F50195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6">
    <w:name w:val="Subtitle"/>
    <w:basedOn w:val="a"/>
    <w:next w:val="a"/>
    <w:link w:val="Char2"/>
    <w:uiPriority w:val="11"/>
    <w:qFormat/>
    <w:rsid w:val="00F50195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F50195"/>
    <w:rPr>
      <w:rFonts w:asciiTheme="minorHAnsi"/>
      <w:i/>
      <w:iCs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F5019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F50195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F50195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F50195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F50195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Char">
    <w:name w:val="标题 6 Char"/>
    <w:basedOn w:val="a0"/>
    <w:link w:val="6"/>
    <w:uiPriority w:val="9"/>
    <w:semiHidden/>
    <w:rsid w:val="00F50195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Char">
    <w:name w:val="标题 7 Char"/>
    <w:basedOn w:val="a0"/>
    <w:link w:val="7"/>
    <w:uiPriority w:val="9"/>
    <w:semiHidden/>
    <w:rsid w:val="00F50195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F50195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50195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F50195"/>
    <w:rPr>
      <w:b/>
      <w:bCs/>
      <w:sz w:val="18"/>
      <w:szCs w:val="18"/>
    </w:rPr>
  </w:style>
  <w:style w:type="character" w:styleId="a8">
    <w:name w:val="Strong"/>
    <w:basedOn w:val="a0"/>
    <w:uiPriority w:val="22"/>
    <w:qFormat/>
    <w:rsid w:val="00F50195"/>
    <w:rPr>
      <w:b/>
      <w:bCs/>
      <w:spacing w:val="0"/>
    </w:rPr>
  </w:style>
  <w:style w:type="character" w:styleId="a9">
    <w:name w:val="Emphasis"/>
    <w:uiPriority w:val="20"/>
    <w:qFormat/>
    <w:rsid w:val="00F50195"/>
    <w:rPr>
      <w:b/>
      <w:bCs/>
      <w:i/>
      <w:iCs/>
      <w:color w:val="5A5A5A" w:themeColor="text1" w:themeTint="A5"/>
    </w:rPr>
  </w:style>
  <w:style w:type="paragraph" w:styleId="aa">
    <w:name w:val="No Spacing"/>
    <w:basedOn w:val="a"/>
    <w:link w:val="Char3"/>
    <w:uiPriority w:val="1"/>
    <w:qFormat/>
    <w:rsid w:val="00F50195"/>
    <w:pPr>
      <w:ind w:firstLine="0"/>
    </w:pPr>
  </w:style>
  <w:style w:type="character" w:customStyle="1" w:styleId="Char3">
    <w:name w:val="无间隔 Char"/>
    <w:basedOn w:val="a0"/>
    <w:link w:val="aa"/>
    <w:uiPriority w:val="1"/>
    <w:rsid w:val="00F50195"/>
  </w:style>
  <w:style w:type="paragraph" w:styleId="ab">
    <w:name w:val="List Paragraph"/>
    <w:basedOn w:val="a"/>
    <w:uiPriority w:val="34"/>
    <w:qFormat/>
    <w:rsid w:val="00F50195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F50195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4">
    <w:name w:val="引用 Char"/>
    <w:basedOn w:val="a0"/>
    <w:link w:val="ac"/>
    <w:uiPriority w:val="29"/>
    <w:rsid w:val="00F50195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Char5"/>
    <w:uiPriority w:val="30"/>
    <w:qFormat/>
    <w:rsid w:val="00F50195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5">
    <w:name w:val="明显引用 Char"/>
    <w:basedOn w:val="a0"/>
    <w:link w:val="ad"/>
    <w:uiPriority w:val="30"/>
    <w:rsid w:val="00F50195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e">
    <w:name w:val="Subtle Emphasis"/>
    <w:uiPriority w:val="19"/>
    <w:qFormat/>
    <w:rsid w:val="00F50195"/>
    <w:rPr>
      <w:i/>
      <w:iCs/>
      <w:color w:val="5A5A5A" w:themeColor="text1" w:themeTint="A5"/>
    </w:rPr>
  </w:style>
  <w:style w:type="character" w:styleId="af">
    <w:name w:val="Intense Emphasis"/>
    <w:uiPriority w:val="21"/>
    <w:qFormat/>
    <w:rsid w:val="00F50195"/>
    <w:rPr>
      <w:b/>
      <w:bCs/>
      <w:i/>
      <w:iCs/>
      <w:color w:val="4F81BD" w:themeColor="accent1"/>
      <w:sz w:val="22"/>
      <w:szCs w:val="22"/>
    </w:rPr>
  </w:style>
  <w:style w:type="character" w:styleId="af0">
    <w:name w:val="Subtle Reference"/>
    <w:uiPriority w:val="31"/>
    <w:qFormat/>
    <w:rsid w:val="00F50195"/>
    <w:rPr>
      <w:color w:val="auto"/>
      <w:u w:val="single" w:color="9BBB59" w:themeColor="accent3"/>
    </w:rPr>
  </w:style>
  <w:style w:type="character" w:styleId="af1">
    <w:name w:val="Intense Reference"/>
    <w:basedOn w:val="a0"/>
    <w:uiPriority w:val="32"/>
    <w:qFormat/>
    <w:rsid w:val="00F50195"/>
    <w:rPr>
      <w:b/>
      <w:bCs/>
      <w:color w:val="76923C" w:themeColor="accent3" w:themeShade="BF"/>
      <w:u w:val="single" w:color="9BBB59" w:themeColor="accent3"/>
    </w:rPr>
  </w:style>
  <w:style w:type="character" w:styleId="af2">
    <w:name w:val="Book Title"/>
    <w:basedOn w:val="a0"/>
    <w:uiPriority w:val="33"/>
    <w:qFormat/>
    <w:rsid w:val="00F50195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unhideWhenUsed/>
    <w:qFormat/>
    <w:rsid w:val="00F50195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3C2681"/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3C2681"/>
    <w:rPr>
      <w:sz w:val="18"/>
      <w:szCs w:val="18"/>
    </w:rPr>
  </w:style>
  <w:style w:type="paragraph" w:styleId="af4">
    <w:name w:val="Date"/>
    <w:basedOn w:val="a"/>
    <w:next w:val="a"/>
    <w:link w:val="Char7"/>
    <w:uiPriority w:val="99"/>
    <w:semiHidden/>
    <w:unhideWhenUsed/>
    <w:rsid w:val="00DB1D71"/>
    <w:pPr>
      <w:ind w:leftChars="2500" w:left="100"/>
    </w:pPr>
  </w:style>
  <w:style w:type="character" w:customStyle="1" w:styleId="Char7">
    <w:name w:val="日期 Char"/>
    <w:basedOn w:val="a0"/>
    <w:link w:val="af4"/>
    <w:uiPriority w:val="99"/>
    <w:semiHidden/>
    <w:rsid w:val="00DB1D71"/>
  </w:style>
  <w:style w:type="paragraph" w:styleId="20">
    <w:name w:val="toc 2"/>
    <w:basedOn w:val="a"/>
    <w:next w:val="a"/>
    <w:autoRedefine/>
    <w:uiPriority w:val="39"/>
    <w:unhideWhenUsed/>
    <w:qFormat/>
    <w:rsid w:val="00472F78"/>
    <w:pPr>
      <w:spacing w:after="100" w:line="276" w:lineRule="auto"/>
      <w:ind w:left="220" w:firstLine="0"/>
    </w:pPr>
    <w:rPr>
      <w:lang w:eastAsia="zh-CN" w:bidi="ar-SA"/>
    </w:rPr>
  </w:style>
  <w:style w:type="paragraph" w:styleId="10">
    <w:name w:val="toc 1"/>
    <w:basedOn w:val="a"/>
    <w:next w:val="a"/>
    <w:autoRedefine/>
    <w:uiPriority w:val="39"/>
    <w:unhideWhenUsed/>
    <w:qFormat/>
    <w:rsid w:val="00472F78"/>
    <w:pPr>
      <w:spacing w:after="100" w:line="276" w:lineRule="auto"/>
      <w:ind w:firstLine="0"/>
    </w:pPr>
    <w:rPr>
      <w:lang w:eastAsia="zh-CN" w:bidi="ar-SA"/>
    </w:rPr>
  </w:style>
  <w:style w:type="paragraph" w:styleId="30">
    <w:name w:val="toc 3"/>
    <w:basedOn w:val="a"/>
    <w:next w:val="a"/>
    <w:autoRedefine/>
    <w:uiPriority w:val="39"/>
    <w:unhideWhenUsed/>
    <w:qFormat/>
    <w:rsid w:val="00472F78"/>
    <w:pPr>
      <w:spacing w:after="100" w:line="276" w:lineRule="auto"/>
      <w:ind w:left="440" w:firstLine="0"/>
    </w:pPr>
    <w:rPr>
      <w:lang w:eastAsia="zh-CN" w:bidi="ar-SA"/>
    </w:rPr>
  </w:style>
  <w:style w:type="paragraph" w:styleId="af5">
    <w:name w:val="Document Map"/>
    <w:basedOn w:val="a"/>
    <w:link w:val="Char8"/>
    <w:uiPriority w:val="99"/>
    <w:semiHidden/>
    <w:unhideWhenUsed/>
    <w:rsid w:val="00262E63"/>
    <w:rPr>
      <w:rFonts w:ascii="宋体" w:eastAsia="宋体"/>
      <w:sz w:val="18"/>
      <w:szCs w:val="18"/>
    </w:rPr>
  </w:style>
  <w:style w:type="character" w:customStyle="1" w:styleId="Char8">
    <w:name w:val="文档结构图 Char"/>
    <w:basedOn w:val="a0"/>
    <w:link w:val="af5"/>
    <w:uiPriority w:val="99"/>
    <w:semiHidden/>
    <w:rsid w:val="00262E63"/>
    <w:rPr>
      <w:rFonts w:ascii="宋体" w:eastAsia="宋体"/>
      <w:sz w:val="18"/>
      <w:szCs w:val="18"/>
    </w:rPr>
  </w:style>
  <w:style w:type="character" w:styleId="af6">
    <w:name w:val="Hyperlink"/>
    <w:basedOn w:val="a0"/>
    <w:uiPriority w:val="99"/>
    <w:unhideWhenUsed/>
    <w:rsid w:val="00262E63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9.png"/><Relationship Id="rId107" Type="http://schemas.openxmlformats.org/officeDocument/2006/relationships/image" Target="media/image97.png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102" Type="http://schemas.openxmlformats.org/officeDocument/2006/relationships/image" Target="media/image92.png"/><Relationship Id="rId110" Type="http://schemas.openxmlformats.org/officeDocument/2006/relationships/header" Target="header1.xml"/><Relationship Id="rId5" Type="http://schemas.openxmlformats.org/officeDocument/2006/relationships/settings" Target="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19" Type="http://schemas.openxmlformats.org/officeDocument/2006/relationships/image" Target="media/image9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13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3" Type="http://schemas.openxmlformats.org/officeDocument/2006/relationships/numbering" Target="numbering.xml"/><Relationship Id="rId12" Type="http://schemas.openxmlformats.org/officeDocument/2006/relationships/image" Target="media/image5.emf"/><Relationship Id="rId17" Type="http://schemas.openxmlformats.org/officeDocument/2006/relationships/hyperlink" Target="http://122.13.0.56:8080/ContractManage" TargetMode="External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6. 7</PublishDate>
  <Abstract>办公自动化(OA)是面对公司的日常运作和管理，员工及管理者使用频率最高的应用系统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A02FB6-8F28-4CA0-893F-201DBF3A45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8</TotalTime>
  <Pages>1</Pages>
  <Words>2041</Words>
  <Characters>11640</Characters>
  <Application>Microsoft Office Word</Application>
  <DocSecurity>0</DocSecurity>
  <Lines>97</Lines>
  <Paragraphs>27</Paragraphs>
  <ScaleCrop>false</ScaleCrop>
  <Company/>
  <LinksUpToDate>false</LinksUpToDate>
  <CharactersWithSpaces>136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康讯通讯OA管理平台</dc:title>
  <dc:subject> 用户说明书</dc:subject>
  <dc:creator>张建华</dc:creator>
  <cp:keywords/>
  <dc:description/>
  <cp:lastModifiedBy>YuKy1327</cp:lastModifiedBy>
  <cp:revision>858</cp:revision>
  <dcterms:created xsi:type="dcterms:W3CDTF">2013-06-07T07:55:00Z</dcterms:created>
  <dcterms:modified xsi:type="dcterms:W3CDTF">2013-06-20T08:34:00Z</dcterms:modified>
</cp:coreProperties>
</file>